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171467154"/>
        <w:docPartObj>
          <w:docPartGallery w:val="Table of Contents"/>
          <w:docPartUnique/>
        </w:docPartObj>
      </w:sdtPr>
      <w:sdtEndPr/>
      <w:sdtContent>
        <w:p w14:paraId="1B441C3B" w14:textId="77777777" w:rsidR="0007000C" w:rsidRDefault="004328C0" w:rsidP="00726DAD">
          <w:pPr>
            <w:pStyle w:val="ac"/>
            <w:spacing w:before="120" w:after="0" w:line="360" w:lineRule="auto"/>
            <w:jc w:val="center"/>
            <w:rPr>
              <w:noProof/>
            </w:rPr>
          </w:pPr>
          <w:r w:rsidRPr="004328C0">
            <w:rPr>
              <w:rStyle w:val="10"/>
              <w:b w:val="0"/>
              <w:bCs/>
              <w:color w:val="auto"/>
            </w:rPr>
            <w:t>Содержание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1EFBC3B9" w14:textId="77777777" w:rsidR="0007000C" w:rsidRDefault="00F45DA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1" w:history="1">
            <w:r w:rsidR="0007000C" w:rsidRPr="00C43D41">
              <w:rPr>
                <w:rStyle w:val="ad"/>
                <w:noProof/>
              </w:rPr>
              <w:t>ВВЕДЕНИЕ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1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4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3B906434" w14:textId="77777777" w:rsidR="0007000C" w:rsidRDefault="00F45DA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2" w:history="1">
            <w:r w:rsidR="0007000C" w:rsidRPr="00C43D41">
              <w:rPr>
                <w:rStyle w:val="ad"/>
                <w:noProof/>
              </w:rPr>
              <w:t>1 Анализ предметной области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2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5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2D60EA1F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3" w:history="1">
            <w:r w:rsidR="0007000C" w:rsidRPr="00C43D41">
              <w:rPr>
                <w:rStyle w:val="ad"/>
                <w:noProof/>
              </w:rPr>
              <w:t>1.1 Постановка задачи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3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5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7A0268D2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4" w:history="1">
            <w:r w:rsidR="0007000C" w:rsidRPr="00C43D41">
              <w:rPr>
                <w:rStyle w:val="ad"/>
                <w:noProof/>
              </w:rPr>
              <w:t>1.2 Словарь терминов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4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6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497C3E05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5" w:history="1">
            <w:r w:rsidR="0007000C" w:rsidRPr="00C43D41">
              <w:rPr>
                <w:rStyle w:val="ad"/>
                <w:noProof/>
              </w:rPr>
              <w:t>1.3 Описание предметной области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5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6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3E6417DD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6" w:history="1">
            <w:r w:rsidR="0007000C" w:rsidRPr="00C43D41">
              <w:rPr>
                <w:rStyle w:val="ad"/>
                <w:noProof/>
              </w:rPr>
              <w:t>1.4 Сценарий взаимодействия пользователей с системой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6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7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20F44F28" w14:textId="77777777" w:rsidR="0007000C" w:rsidRDefault="00F45DA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7" w:history="1">
            <w:r w:rsidR="0007000C" w:rsidRPr="00C43D41">
              <w:rPr>
                <w:rStyle w:val="ad"/>
                <w:noProof/>
              </w:rPr>
              <w:t>2 Проектирование ИНФОРМАЦИОННОЙ СИСТЕМЫ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7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8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578D6B26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8" w:history="1">
            <w:r w:rsidR="0007000C" w:rsidRPr="00C43D41">
              <w:rPr>
                <w:rStyle w:val="ad"/>
                <w:noProof/>
              </w:rPr>
              <w:t>2.1 Диаграмма прецедентов и расширенное описание прецедентов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8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8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675484CB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59" w:history="1">
            <w:r w:rsidR="0007000C" w:rsidRPr="00C43D41">
              <w:rPr>
                <w:rStyle w:val="ad"/>
                <w:noProof/>
              </w:rPr>
              <w:t>2.2 Диаграмма классов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59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0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3077407B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0" w:history="1">
            <w:r w:rsidR="0007000C" w:rsidRPr="00C43D41">
              <w:rPr>
                <w:rStyle w:val="ad"/>
                <w:noProof/>
              </w:rPr>
              <w:t>2.3 Диаграмма состояний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0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1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69F17544" w14:textId="77777777" w:rsidR="0007000C" w:rsidRDefault="00F45DA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1" w:history="1">
            <w:r w:rsidR="0007000C" w:rsidRPr="00C43D41">
              <w:rPr>
                <w:rStyle w:val="ad"/>
                <w:noProof/>
              </w:rPr>
              <w:t>3 Разработка ИНФОРМАЦИОННОЙ СИСТЕМЫ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1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3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6F2C8F96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2" w:history="1">
            <w:r w:rsidR="0007000C" w:rsidRPr="00C43D41">
              <w:rPr>
                <w:rStyle w:val="ad"/>
                <w:noProof/>
              </w:rPr>
              <w:t>3.1 Общие принципы организации системы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2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3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1B8D5E30" w14:textId="302DC031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3" w:history="1">
            <w:r w:rsidR="00BA41DB">
              <w:rPr>
                <w:rStyle w:val="ad"/>
                <w:noProof/>
              </w:rPr>
              <w:t>3.2.</w:t>
            </w:r>
            <w:r w:rsidR="0007000C" w:rsidRPr="00C43D41">
              <w:rPr>
                <w:rStyle w:val="ad"/>
                <w:noProof/>
              </w:rPr>
              <w:t>Организация доступа к данным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3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4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1963121C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4" w:history="1">
            <w:r w:rsidR="0007000C" w:rsidRPr="00C43D41">
              <w:rPr>
                <w:rStyle w:val="ad"/>
                <w:noProof/>
              </w:rPr>
              <w:t>3.3 Создание новой конфигурации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4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4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08BA7845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5" w:history="1">
            <w:r w:rsidR="0007000C" w:rsidRPr="00C43D41">
              <w:rPr>
                <w:rStyle w:val="ad"/>
                <w:noProof/>
              </w:rPr>
              <w:t>3.4 Описание классов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5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6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74A4961A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6" w:history="1">
            <w:r w:rsidR="0007000C" w:rsidRPr="00C43D41">
              <w:rPr>
                <w:rStyle w:val="ad"/>
                <w:noProof/>
              </w:rPr>
              <w:t>3.5 Создание форм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6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19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691F55A2" w14:textId="77777777" w:rsidR="0007000C" w:rsidRDefault="00F45DAC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7" w:history="1">
            <w:r w:rsidR="0007000C" w:rsidRPr="00C43D41">
              <w:rPr>
                <w:rStyle w:val="ad"/>
                <w:noProof/>
              </w:rPr>
              <w:t>3.6 Реализация функционала и бизнес-логика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7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22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72252128" w14:textId="77777777" w:rsidR="0007000C" w:rsidRDefault="00F45DA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68" w:history="1">
            <w:r w:rsidR="0007000C" w:rsidRPr="00C43D41">
              <w:rPr>
                <w:rStyle w:val="ad"/>
                <w:noProof/>
              </w:rPr>
              <w:t>ЗАКЛЮЧЕНИЕ</w:t>
            </w:r>
            <w:r w:rsidR="0007000C">
              <w:rPr>
                <w:noProof/>
                <w:webHidden/>
              </w:rPr>
              <w:tab/>
            </w:r>
            <w:r w:rsidR="0007000C">
              <w:rPr>
                <w:noProof/>
                <w:webHidden/>
              </w:rPr>
              <w:fldChar w:fldCharType="begin"/>
            </w:r>
            <w:r w:rsidR="0007000C">
              <w:rPr>
                <w:noProof/>
                <w:webHidden/>
              </w:rPr>
              <w:instrText xml:space="preserve"> PAGEREF _Toc161748168 \h </w:instrText>
            </w:r>
            <w:r w:rsidR="0007000C">
              <w:rPr>
                <w:noProof/>
                <w:webHidden/>
              </w:rPr>
            </w:r>
            <w:r w:rsidR="0007000C">
              <w:rPr>
                <w:noProof/>
                <w:webHidden/>
              </w:rPr>
              <w:fldChar w:fldCharType="separate"/>
            </w:r>
            <w:r w:rsidR="0007000C">
              <w:rPr>
                <w:noProof/>
                <w:webHidden/>
              </w:rPr>
              <w:t>25</w:t>
            </w:r>
            <w:r w:rsidR="0007000C">
              <w:rPr>
                <w:noProof/>
                <w:webHidden/>
              </w:rPr>
              <w:fldChar w:fldCharType="end"/>
            </w:r>
          </w:hyperlink>
        </w:p>
        <w:p w14:paraId="1575FEA9" w14:textId="12269A28" w:rsidR="0007000C" w:rsidRPr="004C32F9" w:rsidRDefault="00F45DAC">
          <w:pPr>
            <w:pStyle w:val="11"/>
            <w:rPr>
              <w:rStyle w:val="ad"/>
            </w:rPr>
          </w:pPr>
          <w:hyperlink w:anchor="_Toc161748169" w:history="1">
            <w:r w:rsidR="004C32F9" w:rsidRPr="004C32F9">
              <w:rPr>
                <w:rStyle w:val="ad"/>
                <w:noProof/>
              </w:rPr>
              <w:t>БИБЛИОГРАФИЧЕСКИЙ СПИСОК</w:t>
            </w:r>
            <w:r w:rsidR="0007000C" w:rsidRPr="004C32F9">
              <w:rPr>
                <w:rStyle w:val="ad"/>
                <w:webHidden/>
              </w:rPr>
              <w:tab/>
            </w:r>
            <w:r w:rsidR="0007000C" w:rsidRPr="004C32F9">
              <w:rPr>
                <w:rStyle w:val="ad"/>
                <w:webHidden/>
              </w:rPr>
              <w:fldChar w:fldCharType="begin"/>
            </w:r>
            <w:r w:rsidR="0007000C" w:rsidRPr="004C32F9">
              <w:rPr>
                <w:rStyle w:val="ad"/>
                <w:webHidden/>
              </w:rPr>
              <w:instrText xml:space="preserve"> PAGEREF _Toc161748169 \h </w:instrText>
            </w:r>
            <w:r w:rsidR="0007000C" w:rsidRPr="004C32F9">
              <w:rPr>
                <w:rStyle w:val="ad"/>
                <w:webHidden/>
              </w:rPr>
            </w:r>
            <w:r w:rsidR="0007000C" w:rsidRPr="004C32F9">
              <w:rPr>
                <w:rStyle w:val="ad"/>
                <w:webHidden/>
              </w:rPr>
              <w:fldChar w:fldCharType="separate"/>
            </w:r>
            <w:r w:rsidR="0007000C" w:rsidRPr="004C32F9">
              <w:rPr>
                <w:rStyle w:val="ad"/>
                <w:webHidden/>
              </w:rPr>
              <w:t>26</w:t>
            </w:r>
            <w:r w:rsidR="0007000C" w:rsidRPr="004C32F9">
              <w:rPr>
                <w:rStyle w:val="ad"/>
                <w:webHidden/>
              </w:rPr>
              <w:fldChar w:fldCharType="end"/>
            </w:r>
          </w:hyperlink>
        </w:p>
        <w:p w14:paraId="01129A0E" w14:textId="1428B911" w:rsidR="004328C0" w:rsidRPr="00D717C9" w:rsidRDefault="00F45DAC" w:rsidP="0007000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48170" w:history="1">
            <w:r w:rsidR="0007000C" w:rsidRPr="00C43D41">
              <w:rPr>
                <w:rStyle w:val="ad"/>
                <w:rFonts w:cs="Times New Roman"/>
                <w:noProof/>
              </w:rPr>
              <w:t>ПРИЛОЖЕНИЕ А</w:t>
            </w:r>
            <w:r w:rsidR="00647177">
              <w:rPr>
                <w:rStyle w:val="ad"/>
                <w:rFonts w:cs="Times New Roman"/>
                <w:noProof/>
              </w:rPr>
              <w:t xml:space="preserve"> ТЕХНИЧЕСКОЕ ЗАДАНИЕ</w:t>
            </w:r>
            <w:r w:rsidR="0007000C">
              <w:rPr>
                <w:noProof/>
                <w:webHidden/>
              </w:rPr>
              <w:tab/>
            </w:r>
          </w:hyperlink>
          <w:r w:rsidR="004328C0">
            <w:rPr>
              <w:b/>
              <w:bCs/>
            </w:rPr>
            <w:fldChar w:fldCharType="end"/>
          </w:r>
        </w:p>
      </w:sdtContent>
    </w:sdt>
    <w:p w14:paraId="1B4569EB" w14:textId="7B45B0EB" w:rsidR="004328C0" w:rsidRDefault="004328C0">
      <w:pPr>
        <w:spacing w:after="200" w:line="276" w:lineRule="auto"/>
        <w:ind w:firstLine="0"/>
        <w:jc w:val="left"/>
      </w:pPr>
      <w:r>
        <w:br w:type="page"/>
      </w:r>
    </w:p>
    <w:p w14:paraId="3353D957" w14:textId="7114BDA3" w:rsidR="00BB0D5C" w:rsidRDefault="00BB0D5C" w:rsidP="004328C0">
      <w:pPr>
        <w:pStyle w:val="1"/>
        <w:jc w:val="center"/>
      </w:pPr>
      <w:bookmarkStart w:id="0" w:name="_Toc161699047"/>
      <w:bookmarkStart w:id="1" w:name="_Toc161700457"/>
      <w:bookmarkStart w:id="2" w:name="_Toc161748151"/>
      <w:r>
        <w:lastRenderedPageBreak/>
        <w:t>ВВЕДЕНИЕ</w:t>
      </w:r>
      <w:bookmarkEnd w:id="0"/>
      <w:bookmarkEnd w:id="1"/>
      <w:bookmarkEnd w:id="2"/>
    </w:p>
    <w:p w14:paraId="500C2B1E" w14:textId="7125B90D" w:rsidR="001107C8" w:rsidRDefault="001107C8" w:rsidP="001107C8">
      <w:r>
        <w:t>В современном мире информационные системы становятся ключевым инструментом для оптимизации и улучшения работы различных организаций. Платные медицинские учреждения, в том числе и поликлиники, не остаются в стороне от этого тренда и все чаще обращаются к автоматизации своих бизнес-процессов с целью повышения эффективности и качества предоставляемых услуг.</w:t>
      </w:r>
    </w:p>
    <w:p w14:paraId="5A1D3620" w14:textId="77777777" w:rsidR="001107C8" w:rsidRDefault="001107C8" w:rsidP="001107C8">
      <w:r>
        <w:t>Информационные системы для поликлиник позволяют значительно упростить процессы записи на прием, учета медицинских услуг, ведения медицинской и финансовой документации. Они также способствуют повышению уровня сервиса для пациентов и оптимизации внутренних операций медицинского учреждения.</w:t>
      </w:r>
    </w:p>
    <w:p w14:paraId="2D488195" w14:textId="25FA81AA" w:rsidR="001107C8" w:rsidRDefault="001107C8" w:rsidP="001107C8">
      <w:r w:rsidRPr="001107C8">
        <w:t>Целью разработки информационной системы для платной поликлиники является создание прототипа, который позволит автоматизировать процессы учета пациентов, записи на прием, предоставления медицинских услуг и финансовых операций.</w:t>
      </w:r>
    </w:p>
    <w:p w14:paraId="24FCFAA0" w14:textId="77777777" w:rsidR="001107C8" w:rsidRDefault="001107C8" w:rsidP="001107C8">
      <w:r>
        <w:t xml:space="preserve">Для достижения этой цели </w:t>
      </w:r>
      <w:proofErr w:type="spellStart"/>
      <w:r>
        <w:t>потребуеться</w:t>
      </w:r>
      <w:proofErr w:type="spellEnd"/>
      <w:r w:rsidRPr="001107C8">
        <w:t>:</w:t>
      </w:r>
    </w:p>
    <w:p w14:paraId="400BF4F6" w14:textId="080DEF8A" w:rsidR="001107C8" w:rsidRDefault="001107C8" w:rsidP="001107C8">
      <w:pPr>
        <w:pStyle w:val="aa"/>
        <w:numPr>
          <w:ilvl w:val="0"/>
          <w:numId w:val="38"/>
        </w:numPr>
        <w:ind w:left="0" w:firstLine="709"/>
      </w:pPr>
      <w:r>
        <w:t>провести анализ предметной области, выделить ключевые бизнес-процессы</w:t>
      </w:r>
      <w:r w:rsidRPr="001107C8">
        <w:t>.</w:t>
      </w:r>
    </w:p>
    <w:p w14:paraId="0D05E85B" w14:textId="0ED121E4" w:rsidR="001107C8" w:rsidRDefault="001107C8" w:rsidP="001107C8">
      <w:pPr>
        <w:pStyle w:val="aa"/>
        <w:numPr>
          <w:ilvl w:val="0"/>
          <w:numId w:val="38"/>
        </w:numPr>
        <w:ind w:left="0" w:firstLine="709"/>
      </w:pPr>
      <w:r>
        <w:t>определить основные группы пользователей</w:t>
      </w:r>
      <w:r>
        <w:rPr>
          <w:lang w:val="en-US"/>
        </w:rPr>
        <w:t>.</w:t>
      </w:r>
    </w:p>
    <w:p w14:paraId="0DDCD75B" w14:textId="77777777" w:rsidR="001107C8" w:rsidRDefault="001107C8" w:rsidP="001107C8">
      <w:pPr>
        <w:pStyle w:val="aa"/>
        <w:numPr>
          <w:ilvl w:val="0"/>
          <w:numId w:val="38"/>
        </w:numPr>
        <w:ind w:left="0" w:firstLine="709"/>
      </w:pPr>
      <w:r>
        <w:t xml:space="preserve">разработать пользовательский интерфейс. </w:t>
      </w:r>
    </w:p>
    <w:p w14:paraId="10FF11A5" w14:textId="1510429E" w:rsidR="001107C8" w:rsidRDefault="001107C8" w:rsidP="001107C8">
      <w:pPr>
        <w:pStyle w:val="aa"/>
        <w:numPr>
          <w:ilvl w:val="0"/>
          <w:numId w:val="38"/>
        </w:numPr>
        <w:ind w:left="0" w:firstLine="709"/>
      </w:pPr>
      <w:r>
        <w:t>выделить основные объекты информационной системы</w:t>
      </w:r>
      <w:r w:rsidRPr="001107C8">
        <w:t>.</w:t>
      </w:r>
    </w:p>
    <w:p w14:paraId="0DD15368" w14:textId="2BD85E79" w:rsidR="001107C8" w:rsidRDefault="001107C8" w:rsidP="001107C8">
      <w:pPr>
        <w:pStyle w:val="aa"/>
        <w:numPr>
          <w:ilvl w:val="0"/>
          <w:numId w:val="38"/>
        </w:numPr>
        <w:ind w:left="0" w:firstLine="709"/>
      </w:pPr>
      <w:r>
        <w:t>разработать диаграмму классов</w:t>
      </w:r>
      <w:r>
        <w:rPr>
          <w:lang w:val="en-US"/>
        </w:rPr>
        <w:t>.</w:t>
      </w:r>
      <w:r>
        <w:t xml:space="preserve"> </w:t>
      </w:r>
    </w:p>
    <w:p w14:paraId="77027966" w14:textId="26AD0ED7" w:rsidR="001107C8" w:rsidRDefault="001107C8" w:rsidP="001107C8">
      <w:pPr>
        <w:pStyle w:val="aa"/>
        <w:numPr>
          <w:ilvl w:val="0"/>
          <w:numId w:val="38"/>
        </w:numPr>
        <w:ind w:left="0" w:firstLine="709"/>
      </w:pPr>
      <w:r>
        <w:t>логическую модель данных</w:t>
      </w:r>
      <w:r>
        <w:rPr>
          <w:lang w:val="en-US"/>
        </w:rPr>
        <w:t>.</w:t>
      </w:r>
    </w:p>
    <w:p w14:paraId="61B548ED" w14:textId="0AE59FF1" w:rsidR="00133E1E" w:rsidRDefault="001107C8" w:rsidP="001107C8">
      <w:r>
        <w:t>В результате выполнения проекта будет создан прототип информационной системы для платной поликлиники, который позволит эффективно управлять клиентским потоком, предоставлять качественные медицинские услуги и вести учет финансовой информации.</w:t>
      </w:r>
    </w:p>
    <w:p w14:paraId="19C80F42" w14:textId="4808FD36" w:rsidR="001107C8" w:rsidRPr="00D27CAA" w:rsidRDefault="00D27CAA" w:rsidP="00D27CAA">
      <w:r>
        <w:t>В результате выполнения курсового проекта будет спроектирован и разработан прототип информационной системы «Платная Поликлиника».</w:t>
      </w:r>
      <w:r w:rsidR="001107C8">
        <w:br w:type="page"/>
      </w:r>
    </w:p>
    <w:p w14:paraId="67961103" w14:textId="3FD65E3C" w:rsidR="00BB0D5C" w:rsidRDefault="00BB0D5C" w:rsidP="00726DAD">
      <w:pPr>
        <w:pStyle w:val="1"/>
        <w:ind w:firstLine="709"/>
      </w:pPr>
      <w:bookmarkStart w:id="3" w:name="_Toc161699048"/>
      <w:bookmarkStart w:id="4" w:name="_Toc161700458"/>
      <w:bookmarkStart w:id="5" w:name="_Toc161748152"/>
      <w:r>
        <w:lastRenderedPageBreak/>
        <w:t>1 Анализ предметной области</w:t>
      </w:r>
      <w:bookmarkEnd w:id="3"/>
      <w:bookmarkEnd w:id="4"/>
      <w:bookmarkEnd w:id="5"/>
      <w:r>
        <w:t xml:space="preserve"> </w:t>
      </w:r>
    </w:p>
    <w:p w14:paraId="121B40BB" w14:textId="2CF2A8CA" w:rsidR="00CA047E" w:rsidRPr="00CA047E" w:rsidRDefault="00CA047E" w:rsidP="00CA047E">
      <w:r>
        <w:t>В данной главе рассмотрены постановка задачи, составлен словарь терминов, подробно описана предметная области и сценарии взаимодействия пользователя с информационной системой.</w:t>
      </w:r>
    </w:p>
    <w:p w14:paraId="39ED183B" w14:textId="643CC329" w:rsidR="00BB0D5C" w:rsidRDefault="00D717C9" w:rsidP="00D717C9">
      <w:pPr>
        <w:pStyle w:val="2"/>
        <w:ind w:left="709"/>
      </w:pPr>
      <w:bookmarkStart w:id="6" w:name="_Toc161699049"/>
      <w:bookmarkStart w:id="7" w:name="_Toc161700459"/>
      <w:bookmarkStart w:id="8" w:name="_Toc161748153"/>
      <w:r>
        <w:t xml:space="preserve">1.1 </w:t>
      </w:r>
      <w:r w:rsidR="00BB0D5C">
        <w:t>Постановка задачи</w:t>
      </w:r>
      <w:bookmarkEnd w:id="6"/>
      <w:bookmarkEnd w:id="7"/>
      <w:bookmarkEnd w:id="8"/>
    </w:p>
    <w:p w14:paraId="45D17881" w14:textId="38E72BB5" w:rsidR="006464C7" w:rsidRDefault="006464C7" w:rsidP="006464C7">
      <w:r>
        <w:t>Необходимо разработать прототип информационной системы «</w:t>
      </w:r>
      <w:r w:rsidR="00B82DD5">
        <w:t>Платная поликлиника</w:t>
      </w:r>
      <w:r>
        <w:t xml:space="preserve">», которая будет реализовывать основные процессы организации – выполнение </w:t>
      </w:r>
      <w:r w:rsidR="00B82DD5">
        <w:t xml:space="preserve">записи </w:t>
      </w:r>
      <w:r>
        <w:t xml:space="preserve">на </w:t>
      </w:r>
      <w:r w:rsidR="00B82DD5">
        <w:t xml:space="preserve">платный прием к врачу и оказание платных </w:t>
      </w:r>
      <w:proofErr w:type="spellStart"/>
      <w:r w:rsidR="00B82DD5">
        <w:t>медецинских</w:t>
      </w:r>
      <w:proofErr w:type="spellEnd"/>
      <w:r w:rsidR="00B82DD5">
        <w:t xml:space="preserve"> услуг. Также будет возможность формирования отчетов об посещении </w:t>
      </w:r>
      <w:proofErr w:type="spellStart"/>
      <w:r w:rsidR="00B82DD5">
        <w:t>пацинтами</w:t>
      </w:r>
      <w:proofErr w:type="spellEnd"/>
      <w:r w:rsidR="00B82DD5">
        <w:t xml:space="preserve"> врачей и записи на последующие приемы.</w:t>
      </w:r>
    </w:p>
    <w:p w14:paraId="64DFECB2" w14:textId="5904509B" w:rsidR="00CA047E" w:rsidRDefault="006464C7" w:rsidP="00CA047E">
      <w:r>
        <w:t>Чтобы реализовать описанный функционал, и</w:t>
      </w:r>
      <w:r w:rsidR="00E9753D">
        <w:t>нформационная система должна отвечать следующим требованиям:</w:t>
      </w:r>
    </w:p>
    <w:p w14:paraId="0F169BF8" w14:textId="05F815F7" w:rsidR="00B82DD5" w:rsidRDefault="00B82DD5" w:rsidP="00B82DD5">
      <w:pPr>
        <w:pStyle w:val="aa"/>
        <w:numPr>
          <w:ilvl w:val="0"/>
          <w:numId w:val="40"/>
        </w:numPr>
        <w:ind w:left="0" w:firstLine="709"/>
      </w:pPr>
      <w:r>
        <w:t>Хранение данных о пациентах: ФИО, возраст, контактная информация, медицинская история, данные о страховке.</w:t>
      </w:r>
    </w:p>
    <w:p w14:paraId="716A3D6D" w14:textId="7C2986A3" w:rsidR="00B82DD5" w:rsidRDefault="00B82DD5" w:rsidP="00B82DD5">
      <w:pPr>
        <w:pStyle w:val="aa"/>
        <w:numPr>
          <w:ilvl w:val="0"/>
          <w:numId w:val="40"/>
        </w:numPr>
        <w:ind w:left="0" w:firstLine="709"/>
      </w:pPr>
      <w:r>
        <w:t>Информация о врачах: ФИО, специализация, график работы, квалификация, база пациентов.</w:t>
      </w:r>
    </w:p>
    <w:p w14:paraId="13C3719E" w14:textId="601F0324" w:rsidR="00B82DD5" w:rsidRDefault="00B82DD5" w:rsidP="00B82DD5">
      <w:pPr>
        <w:pStyle w:val="aa"/>
        <w:numPr>
          <w:ilvl w:val="0"/>
          <w:numId w:val="40"/>
        </w:numPr>
        <w:ind w:left="0" w:firstLine="709"/>
      </w:pPr>
      <w:r>
        <w:t>Данные о платных услугах: описание услуг, стоимость, дата и время оказания.</w:t>
      </w:r>
    </w:p>
    <w:p w14:paraId="4BEA66FB" w14:textId="6F87B963" w:rsidR="00B82DD5" w:rsidRDefault="00B82DD5" w:rsidP="00B82DD5">
      <w:pPr>
        <w:pStyle w:val="aa"/>
        <w:numPr>
          <w:ilvl w:val="0"/>
          <w:numId w:val="40"/>
        </w:numPr>
        <w:ind w:left="0" w:firstLine="709"/>
      </w:pPr>
      <w:r>
        <w:t>Информация о записях на платный прием: пациент, врач, дата и время приема, причина обращения.</w:t>
      </w:r>
    </w:p>
    <w:p w14:paraId="7A7D87F1" w14:textId="47B8F8C0" w:rsidR="00B82DD5" w:rsidRDefault="00B82DD5" w:rsidP="00B82DD5">
      <w:pPr>
        <w:pStyle w:val="aa"/>
        <w:numPr>
          <w:ilvl w:val="0"/>
          <w:numId w:val="40"/>
        </w:numPr>
        <w:ind w:left="0" w:firstLine="709"/>
      </w:pPr>
      <w:r>
        <w:t>Отчеты о посещении пациентов: сведения о проведенных приемах, диагнозы, рекомендации врача, назначения, результаты анализов и обследований.</w:t>
      </w:r>
    </w:p>
    <w:p w14:paraId="37229C7F" w14:textId="49120339" w:rsidR="00B82DD5" w:rsidRDefault="00B82DD5" w:rsidP="00B82DD5">
      <w:pPr>
        <w:pStyle w:val="aa"/>
        <w:numPr>
          <w:ilvl w:val="0"/>
          <w:numId w:val="40"/>
        </w:numPr>
        <w:ind w:left="0" w:firstLine="709"/>
      </w:pPr>
      <w:r>
        <w:t>Формирование отчетов об обращениях пациентов: статистика посещений, выручка от оказанных услуг, анализ популярности услуг и врачей.</w:t>
      </w:r>
    </w:p>
    <w:p w14:paraId="258BCC53" w14:textId="57CB8E65" w:rsidR="0077170C" w:rsidRPr="00CA047E" w:rsidRDefault="0077170C" w:rsidP="00B82DD5">
      <w:r>
        <w:t xml:space="preserve">Конечный программный продукт должен отвечать требованиям надёжности и безопасности. </w:t>
      </w:r>
    </w:p>
    <w:p w14:paraId="66C1683D" w14:textId="5D04D7E7" w:rsidR="00BB0D5C" w:rsidRDefault="00BB0D5C" w:rsidP="00726DAD">
      <w:pPr>
        <w:pStyle w:val="2"/>
        <w:ind w:firstLine="709"/>
      </w:pPr>
      <w:bookmarkStart w:id="9" w:name="_Toc161699050"/>
      <w:bookmarkStart w:id="10" w:name="_Toc161700460"/>
      <w:bookmarkStart w:id="11" w:name="_Toc161748154"/>
      <w:r>
        <w:lastRenderedPageBreak/>
        <w:t>1.2 Словарь терминов</w:t>
      </w:r>
      <w:bookmarkEnd w:id="9"/>
      <w:bookmarkEnd w:id="10"/>
      <w:bookmarkEnd w:id="11"/>
      <w:r>
        <w:t xml:space="preserve"> </w:t>
      </w:r>
    </w:p>
    <w:p w14:paraId="4242C3DB" w14:textId="10EE6B01" w:rsidR="0077170C" w:rsidRDefault="0077170C" w:rsidP="0077170C">
      <w:r w:rsidRPr="0077170C">
        <w:t>Авторизация — это право, предоставленное физическому лицу для использования системы и данных, хранящихся в ней.</w:t>
      </w:r>
    </w:p>
    <w:p w14:paraId="1A59A421" w14:textId="2630F033" w:rsidR="0077170C" w:rsidRDefault="0077170C" w:rsidP="0077170C">
      <w:r w:rsidRPr="0077170C">
        <w:t>Администратор – сотрудник, который отвечает за разработку требований к базе данных, её эффективное использование и поддержание целостности данных.</w:t>
      </w:r>
    </w:p>
    <w:p w14:paraId="51303E8C" w14:textId="3EDECF65" w:rsidR="0077170C" w:rsidRDefault="0077170C" w:rsidP="0077170C">
      <w:r w:rsidRPr="0077170C">
        <w:t>База данных — это упорядоченный набор структурированной информации или данных, которые обычно хранятся в электронном виде в компьютерной системе.</w:t>
      </w:r>
    </w:p>
    <w:p w14:paraId="2CC473FE" w14:textId="2CDA001B" w:rsidR="0077170C" w:rsidRDefault="0077170C" w:rsidP="0077170C">
      <w:r>
        <w:rPr>
          <w:shd w:val="clear" w:color="auto" w:fill="FFFFFF"/>
        </w:rPr>
        <w:t xml:space="preserve">Запрос к базе данных - </w:t>
      </w:r>
      <w:r w:rsidRPr="0077170C">
        <w:rPr>
          <w:shd w:val="clear" w:color="auto" w:fill="FFFFFF"/>
        </w:rPr>
        <w:t>обращение к данным для получения информации из базы данных или выполнения действий с данными.</w:t>
      </w:r>
    </w:p>
    <w:p w14:paraId="231EF6F2" w14:textId="77777777" w:rsidR="0077170C" w:rsidRDefault="00FA136B" w:rsidP="0077170C">
      <w:r w:rsidRPr="002B0B94">
        <w:t>Информационная</w:t>
      </w:r>
      <w:r w:rsidRPr="002B0B94">
        <w:rPr>
          <w:spacing w:val="1"/>
        </w:rPr>
        <w:t xml:space="preserve"> </w:t>
      </w:r>
      <w:r w:rsidRPr="002B0B94">
        <w:t>система</w:t>
      </w:r>
      <w:r w:rsidRPr="002B0B94">
        <w:rPr>
          <w:spacing w:val="1"/>
        </w:rPr>
        <w:t xml:space="preserve"> </w:t>
      </w:r>
      <w:r w:rsidRPr="002B0B94">
        <w:t>(ИС)</w:t>
      </w:r>
      <w:r w:rsidRPr="002B0B94">
        <w:rPr>
          <w:spacing w:val="1"/>
        </w:rPr>
        <w:t xml:space="preserve"> </w:t>
      </w:r>
      <w:r w:rsidRPr="002B0B94">
        <w:t>—</w:t>
      </w:r>
      <w:r w:rsidRPr="002B0B94">
        <w:rPr>
          <w:spacing w:val="1"/>
        </w:rPr>
        <w:t xml:space="preserve"> </w:t>
      </w:r>
      <w:r w:rsidRPr="002B0B94">
        <w:t>система</w:t>
      </w:r>
      <w:r w:rsidRPr="002B0B94">
        <w:rPr>
          <w:spacing w:val="1"/>
        </w:rPr>
        <w:t xml:space="preserve"> </w:t>
      </w:r>
      <w:r w:rsidRPr="002B0B94">
        <w:t>обработки</w:t>
      </w:r>
      <w:r w:rsidRPr="002B0B94">
        <w:rPr>
          <w:spacing w:val="1"/>
        </w:rPr>
        <w:t xml:space="preserve"> </w:t>
      </w:r>
      <w:r w:rsidRPr="002B0B94">
        <w:t>информации</w:t>
      </w:r>
      <w:r w:rsidRPr="002B0B94">
        <w:rPr>
          <w:spacing w:val="1"/>
        </w:rPr>
        <w:t xml:space="preserve"> </w:t>
      </w:r>
      <w:r w:rsidRPr="002B0B94">
        <w:t>и</w:t>
      </w:r>
      <w:r w:rsidRPr="002B0B94">
        <w:rPr>
          <w:spacing w:val="-67"/>
        </w:rPr>
        <w:t xml:space="preserve"> </w:t>
      </w:r>
      <w:r w:rsidRPr="002B0B94">
        <w:t>соответствующие организационные ресурсы (человеческие, технические, финансовые</w:t>
      </w:r>
      <w:r w:rsidRPr="002B0B94">
        <w:rPr>
          <w:spacing w:val="1"/>
        </w:rPr>
        <w:t xml:space="preserve"> </w:t>
      </w:r>
      <w:r w:rsidRPr="002B0B94">
        <w:t>и</w:t>
      </w:r>
      <w:r w:rsidRPr="002B0B94">
        <w:rPr>
          <w:spacing w:val="-1"/>
        </w:rPr>
        <w:t xml:space="preserve"> </w:t>
      </w:r>
      <w:r w:rsidRPr="002B0B94">
        <w:t>т.</w:t>
      </w:r>
      <w:r w:rsidRPr="002B0B94">
        <w:rPr>
          <w:spacing w:val="-1"/>
        </w:rPr>
        <w:t xml:space="preserve"> </w:t>
      </w:r>
      <w:r w:rsidRPr="002B0B94">
        <w:t>д.),</w:t>
      </w:r>
      <w:r w:rsidRPr="002B0B94">
        <w:rPr>
          <w:spacing w:val="-1"/>
        </w:rPr>
        <w:t xml:space="preserve"> </w:t>
      </w:r>
      <w:r w:rsidRPr="002B0B94">
        <w:t>которые</w:t>
      </w:r>
      <w:r w:rsidRPr="002B0B94">
        <w:rPr>
          <w:spacing w:val="-3"/>
        </w:rPr>
        <w:t xml:space="preserve"> </w:t>
      </w:r>
      <w:r w:rsidRPr="002B0B94">
        <w:t>обеспечивают</w:t>
      </w:r>
      <w:r w:rsidRPr="002B0B94">
        <w:rPr>
          <w:spacing w:val="-1"/>
        </w:rPr>
        <w:t xml:space="preserve"> </w:t>
      </w:r>
      <w:r w:rsidRPr="002B0B94">
        <w:t>и</w:t>
      </w:r>
      <w:r w:rsidRPr="002B0B94">
        <w:rPr>
          <w:spacing w:val="-3"/>
        </w:rPr>
        <w:t xml:space="preserve"> </w:t>
      </w:r>
      <w:r w:rsidRPr="002B0B94">
        <w:t>распространяют</w:t>
      </w:r>
      <w:r w:rsidRPr="002B0B94">
        <w:rPr>
          <w:spacing w:val="-1"/>
        </w:rPr>
        <w:t xml:space="preserve"> </w:t>
      </w:r>
      <w:r w:rsidRPr="002B0B94">
        <w:t>информацию.</w:t>
      </w:r>
    </w:p>
    <w:p w14:paraId="4E590B94" w14:textId="3D64757B" w:rsidR="0077170C" w:rsidRPr="002B0B94" w:rsidRDefault="00B82DD5" w:rsidP="0077170C">
      <w:r>
        <w:t>Оператор</w:t>
      </w:r>
      <w:r w:rsidR="0077170C" w:rsidRPr="0077170C">
        <w:t xml:space="preserve"> – сотрудник, который общается с клиентами, </w:t>
      </w:r>
      <w:r>
        <w:t>ведет записи клиентов и формирует отчетность.</w:t>
      </w:r>
    </w:p>
    <w:p w14:paraId="657CA39C" w14:textId="7A55D96F" w:rsidR="00FA136B" w:rsidRDefault="006464C7" w:rsidP="0077170C">
      <w:r w:rsidRPr="006464C7">
        <w:t>Пользовательский интерфейс — средства удобного и эффективного взаимодействия пользователя с устройствами компьютера.</w:t>
      </w:r>
    </w:p>
    <w:p w14:paraId="662A1A12" w14:textId="217FE10B" w:rsidR="00BB0D5C" w:rsidRDefault="00BB0D5C" w:rsidP="00726DAD">
      <w:pPr>
        <w:pStyle w:val="2"/>
        <w:ind w:firstLine="709"/>
      </w:pPr>
      <w:bookmarkStart w:id="12" w:name="_Toc161699051"/>
      <w:bookmarkStart w:id="13" w:name="_Toc161700461"/>
      <w:bookmarkStart w:id="14" w:name="_Toc161748155"/>
      <w:r>
        <w:t>1.3 Описание предметной области</w:t>
      </w:r>
      <w:bookmarkEnd w:id="12"/>
      <w:bookmarkEnd w:id="13"/>
      <w:bookmarkEnd w:id="14"/>
      <w:r>
        <w:t xml:space="preserve"> </w:t>
      </w:r>
    </w:p>
    <w:p w14:paraId="21BE958D" w14:textId="54CC0292" w:rsidR="00517195" w:rsidRDefault="0077170C" w:rsidP="00517195">
      <w:r>
        <w:t xml:space="preserve">Информационная система разрабатывается для </w:t>
      </w:r>
      <w:r w:rsidR="00517195">
        <w:t>поликлиники</w:t>
      </w:r>
      <w:r>
        <w:t xml:space="preserve">, занимающейся </w:t>
      </w:r>
      <w:r w:rsidR="00B82DD5">
        <w:t xml:space="preserve">платным оказанием </w:t>
      </w:r>
      <w:proofErr w:type="spellStart"/>
      <w:r w:rsidR="00B82DD5">
        <w:t>медецинских</w:t>
      </w:r>
      <w:proofErr w:type="spellEnd"/>
      <w:r w:rsidR="00B82DD5">
        <w:t xml:space="preserve"> услуг</w:t>
      </w:r>
      <w:r>
        <w:t xml:space="preserve">. </w:t>
      </w:r>
      <w:r w:rsidR="00517195">
        <w:t>Основная задача платной поликлиники - предоставление качественных и доступных медицинских услуг для пациентов за вознаграждение. Платные поликлиники работают на коммерческих началах и направлены на получение прибыли за оказанные медицинские услуги.</w:t>
      </w:r>
    </w:p>
    <w:p w14:paraId="53702127" w14:textId="24D3390A" w:rsidR="00E9753D" w:rsidRDefault="00517195" w:rsidP="00517195">
      <w:r>
        <w:t xml:space="preserve">Главной целью платной поликлиники является обеспечение высокого уровня медицинской помощи, отвечающей современным стандартам качества и безопасности. Пациентам предоставляется возможность записи к опытным </w:t>
      </w:r>
      <w:r>
        <w:lastRenderedPageBreak/>
        <w:t>врачам различных специализаций, прохождение диагностики и лечения, получения рекомендаций по улучшению здоровья.</w:t>
      </w:r>
    </w:p>
    <w:p w14:paraId="06917C51" w14:textId="49241B47" w:rsidR="00E9753D" w:rsidRPr="00E9753D" w:rsidRDefault="004858DD" w:rsidP="00517195">
      <w:r>
        <w:t>В офисе организации работают администратор</w:t>
      </w:r>
      <w:r w:rsidR="0077170C">
        <w:t>,</w:t>
      </w:r>
      <w:r>
        <w:t xml:space="preserve"> </w:t>
      </w:r>
      <w:r w:rsidR="00517195">
        <w:t>операторы и врачи</w:t>
      </w:r>
      <w:r w:rsidR="0077170C">
        <w:t xml:space="preserve">. У каждого из них есть перечень выполняемых ими обязанностей, в соответствии с которыми им </w:t>
      </w:r>
      <w:proofErr w:type="spellStart"/>
      <w:r w:rsidR="0077170C">
        <w:t>должн</w:t>
      </w:r>
      <w:proofErr w:type="spellEnd"/>
      <w:r w:rsidR="0077170C">
        <w:t xml:space="preserve"> предоставляться определённый набор функций в системе.</w:t>
      </w:r>
    </w:p>
    <w:p w14:paraId="4879AB03" w14:textId="6C1F3588" w:rsidR="00BB0D5C" w:rsidRDefault="00BB0D5C" w:rsidP="00651E27">
      <w:pPr>
        <w:pStyle w:val="2"/>
        <w:ind w:firstLine="709"/>
      </w:pPr>
      <w:bookmarkStart w:id="15" w:name="_Toc161699052"/>
      <w:bookmarkStart w:id="16" w:name="_Toc161700462"/>
      <w:bookmarkStart w:id="17" w:name="_Toc161748156"/>
      <w:r>
        <w:t>1.4 Сценарий взаимодействия пользователей с системой</w:t>
      </w:r>
      <w:bookmarkEnd w:id="15"/>
      <w:bookmarkEnd w:id="16"/>
      <w:bookmarkEnd w:id="17"/>
      <w:r>
        <w:t xml:space="preserve"> </w:t>
      </w:r>
    </w:p>
    <w:p w14:paraId="0636FEEC" w14:textId="09E64B8C" w:rsidR="00D6352F" w:rsidRDefault="00D6352F" w:rsidP="00D6352F">
      <w:proofErr w:type="spellStart"/>
      <w:r>
        <w:t>Взаимоидействие</w:t>
      </w:r>
      <w:proofErr w:type="spellEnd"/>
      <w:r>
        <w:t xml:space="preserve"> пользователей с ИС осуществляется посредством клиентской части и пользовательского интерфейса. Все данные хранятся на сервере, а доступ к ним можно получить с помощью запросов.</w:t>
      </w:r>
    </w:p>
    <w:p w14:paraId="6630D80A" w14:textId="718F5E9B" w:rsidR="00D6352F" w:rsidRPr="00460C59" w:rsidRDefault="00D6352F" w:rsidP="00D6352F">
      <w:r w:rsidRPr="00460C59">
        <w:t xml:space="preserve">Пользователями информационной системы </w:t>
      </w:r>
      <w:r w:rsidR="00C347C3">
        <w:t>«</w:t>
      </w:r>
      <w:r w:rsidR="00503B52" w:rsidRPr="00503B52">
        <w:rPr>
          <w:rFonts w:cs="Times New Roman"/>
        </w:rPr>
        <w:t>Платная Поликлиника</w:t>
      </w:r>
      <w:r w:rsidR="00C347C3">
        <w:t>»</w:t>
      </w:r>
      <w:r w:rsidRPr="00460C59">
        <w:t xml:space="preserve"> являются Администратор, </w:t>
      </w:r>
      <w:r w:rsidR="00517195">
        <w:t>оператор</w:t>
      </w:r>
      <w:r w:rsidR="00C347C3">
        <w:t>.</w:t>
      </w:r>
    </w:p>
    <w:p w14:paraId="7ADCEEEA" w14:textId="16CF2119" w:rsidR="00D6352F" w:rsidRPr="00460C59" w:rsidRDefault="00D6352F" w:rsidP="00D6352F">
      <w:r>
        <w:t>Функции для администратора</w:t>
      </w:r>
      <w:r w:rsidRPr="00460C59">
        <w:t>:</w:t>
      </w:r>
    </w:p>
    <w:p w14:paraId="08C68DCF" w14:textId="77777777" w:rsidR="00D6352F" w:rsidRPr="00460C59" w:rsidRDefault="00D6352F" w:rsidP="00D6352F">
      <w:pPr>
        <w:pStyle w:val="aa"/>
        <w:numPr>
          <w:ilvl w:val="0"/>
          <w:numId w:val="8"/>
        </w:numPr>
        <w:ind w:left="0" w:firstLine="709"/>
      </w:pPr>
      <w:r w:rsidRPr="00460C59">
        <w:t>редактировать конфигурацию базы данных;</w:t>
      </w:r>
    </w:p>
    <w:p w14:paraId="25B40B64" w14:textId="23A77467" w:rsidR="00D6352F" w:rsidRPr="00460C59" w:rsidRDefault="00D6352F" w:rsidP="00C347C3">
      <w:pPr>
        <w:pStyle w:val="aa"/>
        <w:numPr>
          <w:ilvl w:val="0"/>
          <w:numId w:val="8"/>
        </w:numPr>
        <w:ind w:left="0" w:firstLine="709"/>
      </w:pPr>
      <w:r w:rsidRPr="00460C59">
        <w:t>добавлять новых пользователей</w:t>
      </w:r>
      <w:r w:rsidR="00C347C3">
        <w:t>, удалять и менять данные.</w:t>
      </w:r>
    </w:p>
    <w:p w14:paraId="0725C476" w14:textId="11290613" w:rsidR="00D6352F" w:rsidRPr="00460C59" w:rsidRDefault="00D6352F" w:rsidP="00D6352F">
      <w:r>
        <w:t xml:space="preserve">Функции для </w:t>
      </w:r>
      <w:r w:rsidR="00517195">
        <w:t>оператора</w:t>
      </w:r>
      <w:r w:rsidRPr="00460C59">
        <w:t>:</w:t>
      </w:r>
    </w:p>
    <w:p w14:paraId="4EEEA122" w14:textId="4F910E55" w:rsidR="00D6352F" w:rsidRPr="00460C59" w:rsidRDefault="00C347C3" w:rsidP="00D6352F">
      <w:pPr>
        <w:pStyle w:val="aa"/>
        <w:numPr>
          <w:ilvl w:val="0"/>
          <w:numId w:val="9"/>
        </w:numPr>
        <w:ind w:left="0" w:firstLine="709"/>
      </w:pPr>
      <w:r>
        <w:t xml:space="preserve">составление и </w:t>
      </w:r>
      <w:r w:rsidR="00D6352F" w:rsidRPr="00460C59">
        <w:t>п</w:t>
      </w:r>
      <w:r>
        <w:t>росмотр отчётности.</w:t>
      </w:r>
    </w:p>
    <w:p w14:paraId="011399AE" w14:textId="251EA6E5" w:rsidR="00D6352F" w:rsidRDefault="00517195" w:rsidP="00D6352F">
      <w:pPr>
        <w:pStyle w:val="aa"/>
        <w:numPr>
          <w:ilvl w:val="0"/>
          <w:numId w:val="10"/>
        </w:numPr>
        <w:ind w:left="0" w:firstLine="709"/>
      </w:pPr>
      <w:r>
        <w:t>Работа с клиентами (добавление</w:t>
      </w:r>
      <w:r w:rsidRPr="00517195">
        <w:t>/</w:t>
      </w:r>
      <w:r>
        <w:t>изменения</w:t>
      </w:r>
      <w:r w:rsidRPr="00517195">
        <w:t>/</w:t>
      </w:r>
      <w:r>
        <w:t>удаление данных) о клиенте.</w:t>
      </w:r>
    </w:p>
    <w:p w14:paraId="23F570A4" w14:textId="0C22BA2B" w:rsidR="00517195" w:rsidRDefault="00517195" w:rsidP="00D6352F">
      <w:pPr>
        <w:pStyle w:val="aa"/>
        <w:numPr>
          <w:ilvl w:val="0"/>
          <w:numId w:val="10"/>
        </w:numPr>
        <w:ind w:left="0" w:firstLine="709"/>
      </w:pPr>
      <w:r>
        <w:t>Работа с клиентами (добавление</w:t>
      </w:r>
      <w:r w:rsidRPr="00517195">
        <w:t>/</w:t>
      </w:r>
      <w:r>
        <w:t>изменения</w:t>
      </w:r>
      <w:r w:rsidRPr="00517195">
        <w:t>/</w:t>
      </w:r>
      <w:r>
        <w:t>удаление данных) о записи на прием.</w:t>
      </w:r>
    </w:p>
    <w:p w14:paraId="3AC5587C" w14:textId="42746C25" w:rsidR="00517195" w:rsidRPr="00460C59" w:rsidRDefault="00517195" w:rsidP="00517195">
      <w:pPr>
        <w:pStyle w:val="aa"/>
        <w:numPr>
          <w:ilvl w:val="0"/>
          <w:numId w:val="10"/>
        </w:numPr>
        <w:ind w:left="0" w:firstLine="709"/>
      </w:pPr>
      <w:r>
        <w:t>Работа с клиентами (добавление</w:t>
      </w:r>
      <w:r w:rsidRPr="00517195">
        <w:t>/</w:t>
      </w:r>
      <w:r>
        <w:t>изменения</w:t>
      </w:r>
      <w:r w:rsidRPr="00517195">
        <w:t>/</w:t>
      </w:r>
      <w:r>
        <w:t>удаление данных) о посещение прием.</w:t>
      </w:r>
    </w:p>
    <w:p w14:paraId="4600D28E" w14:textId="1BE4AB1F" w:rsidR="00D6352F" w:rsidRDefault="00D6352F" w:rsidP="00D6352F">
      <w:r>
        <w:t xml:space="preserve">Данного набора функций достаточно, чтобы реализовать основные процессы организации. </w:t>
      </w:r>
    </w:p>
    <w:p w14:paraId="2B3D12C1" w14:textId="60B26E58" w:rsidR="007369A2" w:rsidRDefault="007369A2" w:rsidP="00D6352F">
      <w:r>
        <w:t>Вывод</w:t>
      </w:r>
      <w:r w:rsidR="00D717C9">
        <w:t xml:space="preserve"> по первой главе</w:t>
      </w:r>
      <w:r>
        <w:t>:</w:t>
      </w:r>
    </w:p>
    <w:p w14:paraId="29D7BDE7" w14:textId="7F2FAE3C" w:rsidR="007369A2" w:rsidRDefault="007369A2" w:rsidP="00D6352F">
      <w:r>
        <w:t>В данной главе был произведён подробный анализ предметной области: включая постановку задачи, словарь терминов, описание предметной области и сценарии взаимодействия пользователя с информационной системой.</w:t>
      </w:r>
    </w:p>
    <w:p w14:paraId="633C2024" w14:textId="77777777" w:rsidR="007369A2" w:rsidRDefault="007369A2">
      <w:pPr>
        <w:spacing w:after="200" w:line="276" w:lineRule="auto"/>
        <w:ind w:firstLine="0"/>
        <w:jc w:val="left"/>
      </w:pPr>
      <w:r>
        <w:br w:type="page"/>
      </w:r>
    </w:p>
    <w:p w14:paraId="6B3D889C" w14:textId="27F54B7D" w:rsidR="00BB0D5C" w:rsidRPr="00651E27" w:rsidRDefault="00BB0D5C" w:rsidP="00651E27">
      <w:pPr>
        <w:pStyle w:val="1"/>
        <w:ind w:firstLine="709"/>
      </w:pPr>
      <w:bookmarkStart w:id="18" w:name="_Toc161699053"/>
      <w:bookmarkStart w:id="19" w:name="_Toc161700463"/>
      <w:bookmarkStart w:id="20" w:name="_Toc161748157"/>
      <w:r>
        <w:lastRenderedPageBreak/>
        <w:t>2 Проектирование</w:t>
      </w:r>
      <w:bookmarkEnd w:id="18"/>
      <w:r w:rsidR="00651E27" w:rsidRPr="006E3975">
        <w:t xml:space="preserve"> </w:t>
      </w:r>
      <w:r w:rsidR="00651E27">
        <w:t>ИНФОРМАЦИОННОЙ СИСТЕМЫ</w:t>
      </w:r>
      <w:bookmarkEnd w:id="19"/>
      <w:bookmarkEnd w:id="20"/>
    </w:p>
    <w:p w14:paraId="07F6C67E" w14:textId="4C0ED017" w:rsidR="00C347C3" w:rsidRPr="00C347C3" w:rsidRDefault="00C347C3" w:rsidP="00C347C3">
      <w:r>
        <w:t xml:space="preserve">В данной главе составлена диаграмма прецедентов и их расширенное описание, составлены диаграммы классов и состояний. </w:t>
      </w:r>
    </w:p>
    <w:p w14:paraId="21F18256" w14:textId="10C41F78" w:rsidR="00BB0D5C" w:rsidRDefault="00BB0D5C" w:rsidP="00651E27">
      <w:pPr>
        <w:pStyle w:val="2"/>
        <w:ind w:firstLine="709"/>
      </w:pPr>
      <w:bookmarkStart w:id="21" w:name="_Toc161699054"/>
      <w:bookmarkStart w:id="22" w:name="_Toc161700464"/>
      <w:bookmarkStart w:id="23" w:name="_Toc161748158"/>
      <w:r>
        <w:t>2.1 Диаграмма прецедентов и расширенное описание прецедентов</w:t>
      </w:r>
      <w:bookmarkEnd w:id="21"/>
      <w:bookmarkEnd w:id="22"/>
      <w:bookmarkEnd w:id="23"/>
      <w:r>
        <w:t xml:space="preserve"> </w:t>
      </w:r>
    </w:p>
    <w:p w14:paraId="786DCEE8" w14:textId="2B860DF3" w:rsidR="00C347C3" w:rsidRPr="00C347C3" w:rsidRDefault="00C347C3" w:rsidP="00C347C3">
      <w:r>
        <w:t>В ходе анализа предметной области были выделены группы пользователей информационной системы, которые представлены на рисунке 1.</w:t>
      </w:r>
    </w:p>
    <w:p w14:paraId="0AD54DFD" w14:textId="798D727F" w:rsidR="00C347C3" w:rsidRDefault="00D27CAA" w:rsidP="00C347C3">
      <w:pPr>
        <w:ind w:firstLine="0"/>
        <w:jc w:val="center"/>
      </w:pPr>
      <w:r w:rsidRPr="00D27CAA">
        <w:rPr>
          <w:noProof/>
          <w:lang w:eastAsia="ru-RU"/>
        </w:rPr>
        <w:drawing>
          <wp:inline distT="0" distB="0" distL="0" distR="0" wp14:anchorId="426E6BAC" wp14:editId="1EB4658D">
            <wp:extent cx="2294831" cy="1003606"/>
            <wp:effectExtent l="0" t="0" r="0" b="635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96084" cy="100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1E0EA" w14:textId="07CFBB86" w:rsidR="00C347C3" w:rsidRDefault="00C347C3" w:rsidP="00C347C3">
      <w:pPr>
        <w:ind w:firstLine="0"/>
        <w:jc w:val="center"/>
      </w:pPr>
      <w:r>
        <w:t xml:space="preserve">Рисунок </w:t>
      </w:r>
      <w:fldSimple w:instr=" SEQ Рисунок \* ARABIC ">
        <w:r w:rsidR="00E46C8F">
          <w:rPr>
            <w:noProof/>
          </w:rPr>
          <w:t>1</w:t>
        </w:r>
      </w:fldSimple>
      <w:r>
        <w:t xml:space="preserve"> -</w:t>
      </w:r>
      <w:r w:rsidRPr="00A41A2B">
        <w:t xml:space="preserve"> Группы пользователей информационной системы</w:t>
      </w:r>
    </w:p>
    <w:p w14:paraId="2716BC53" w14:textId="48A392C5" w:rsidR="00C347C3" w:rsidRDefault="00C347C3" w:rsidP="00C347C3">
      <w:r>
        <w:t>Была разработана диаграмма прецедентов. Результат представлен на рисунке 2.</w:t>
      </w:r>
    </w:p>
    <w:p w14:paraId="5B35781F" w14:textId="7145592C" w:rsidR="00C347C3" w:rsidRDefault="005C746F" w:rsidP="00EE13FC">
      <w:pPr>
        <w:ind w:firstLine="0"/>
        <w:jc w:val="center"/>
      </w:pPr>
      <w:r w:rsidRPr="005C746F">
        <w:rPr>
          <w:noProof/>
          <w:lang w:eastAsia="ru-RU"/>
        </w:rPr>
        <w:drawing>
          <wp:inline distT="0" distB="0" distL="0" distR="0" wp14:anchorId="0C7AEE50" wp14:editId="6910AACE">
            <wp:extent cx="3293395" cy="3561585"/>
            <wp:effectExtent l="0" t="0" r="2540" b="127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93730" cy="356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1E118" w14:textId="0E865772" w:rsidR="00C347C3" w:rsidRDefault="00C347C3" w:rsidP="00C347C3">
      <w:pPr>
        <w:jc w:val="center"/>
      </w:pPr>
      <w:r>
        <w:t xml:space="preserve">Рисунок </w:t>
      </w:r>
      <w:fldSimple w:instr=" SEQ Рисунок \* ARABIC ">
        <w:r w:rsidR="00E46C8F">
          <w:rPr>
            <w:noProof/>
          </w:rPr>
          <w:t>2</w:t>
        </w:r>
      </w:fldSimple>
      <w:r>
        <w:t xml:space="preserve"> -</w:t>
      </w:r>
      <w:r w:rsidRPr="00C347C3">
        <w:t xml:space="preserve"> </w:t>
      </w:r>
      <w:r>
        <w:t>Диаграмма прецедентов</w:t>
      </w:r>
    </w:p>
    <w:p w14:paraId="58634130" w14:textId="7B6BEB53" w:rsidR="00C347C3" w:rsidRDefault="00C347C3" w:rsidP="00C347C3">
      <w:r>
        <w:t xml:space="preserve">В таблице 1 представлено расширенное описание </w:t>
      </w:r>
      <w:proofErr w:type="spellStart"/>
      <w:r>
        <w:t>прецентендов</w:t>
      </w:r>
      <w:proofErr w:type="spellEnd"/>
      <w:r>
        <w:t>.</w:t>
      </w:r>
    </w:p>
    <w:p w14:paraId="1C6069E9" w14:textId="297DE4A9" w:rsidR="00F97906" w:rsidRDefault="00F97906" w:rsidP="00F97906">
      <w:r>
        <w:lastRenderedPageBreak/>
        <w:t xml:space="preserve">Таблица </w:t>
      </w:r>
      <w:fldSimple w:instr=" SEQ Таблица \* ARABIC ">
        <w:r w:rsidR="00B57D58">
          <w:rPr>
            <w:noProof/>
          </w:rPr>
          <w:t>1</w:t>
        </w:r>
      </w:fldSimple>
      <w:r>
        <w:t xml:space="preserve"> -</w:t>
      </w:r>
      <w:r w:rsidRPr="00F97906">
        <w:t xml:space="preserve"> </w:t>
      </w:r>
      <w:r>
        <w:t xml:space="preserve">Расширенное описание </w:t>
      </w:r>
      <w:proofErr w:type="spellStart"/>
      <w:r>
        <w:t>прецентендов</w:t>
      </w:r>
      <w:proofErr w:type="spellEnd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59"/>
        <w:gridCol w:w="3260"/>
        <w:gridCol w:w="5635"/>
      </w:tblGrid>
      <w:tr w:rsidR="00C347C3" w14:paraId="213D6F20" w14:textId="77777777" w:rsidTr="00AF34B7">
        <w:trPr>
          <w:tblHeader/>
        </w:trPr>
        <w:tc>
          <w:tcPr>
            <w:tcW w:w="959" w:type="dxa"/>
          </w:tcPr>
          <w:p w14:paraId="39E833CA" w14:textId="2CFD181F" w:rsidR="00C347C3" w:rsidRPr="003357A2" w:rsidRDefault="00C347C3" w:rsidP="00C347C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№</w:t>
            </w:r>
          </w:p>
        </w:tc>
        <w:tc>
          <w:tcPr>
            <w:tcW w:w="3260" w:type="dxa"/>
          </w:tcPr>
          <w:p w14:paraId="1C179F08" w14:textId="1CAD6987" w:rsidR="00C347C3" w:rsidRPr="003357A2" w:rsidRDefault="00C347C3" w:rsidP="00C347C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5635" w:type="dxa"/>
          </w:tcPr>
          <w:p w14:paraId="513CB6CB" w14:textId="4CEF7575" w:rsidR="00C347C3" w:rsidRPr="003357A2" w:rsidRDefault="00C347C3" w:rsidP="00C347C3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ие</w:t>
            </w:r>
          </w:p>
        </w:tc>
      </w:tr>
      <w:tr w:rsidR="00C347C3" w14:paraId="410584FC" w14:textId="77777777" w:rsidTr="00AF34B7">
        <w:tc>
          <w:tcPr>
            <w:tcW w:w="959" w:type="dxa"/>
          </w:tcPr>
          <w:p w14:paraId="4CDCEF3F" w14:textId="762FC3AA" w:rsidR="00C347C3" w:rsidRPr="003357A2" w:rsidRDefault="00C347C3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1</w:t>
            </w:r>
          </w:p>
        </w:tc>
        <w:tc>
          <w:tcPr>
            <w:tcW w:w="3260" w:type="dxa"/>
          </w:tcPr>
          <w:p w14:paraId="52D32ECF" w14:textId="01189BF8" w:rsidR="00C347C3" w:rsidRPr="003357A2" w:rsidRDefault="00C347C3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0AB79CC2" w14:textId="24E51703" w:rsidR="00C347C3" w:rsidRPr="003357A2" w:rsidRDefault="00AF34B7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вториз</w:t>
            </w:r>
            <w:r w:rsidR="0093108D">
              <w:rPr>
                <w:sz w:val="24"/>
                <w:szCs w:val="24"/>
              </w:rPr>
              <w:t>ация</w:t>
            </w:r>
          </w:p>
        </w:tc>
      </w:tr>
      <w:tr w:rsidR="00C347C3" w14:paraId="12B532A1" w14:textId="77777777" w:rsidTr="00AF34B7">
        <w:tc>
          <w:tcPr>
            <w:tcW w:w="959" w:type="dxa"/>
          </w:tcPr>
          <w:p w14:paraId="0BCB8E78" w14:textId="1B8D3433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1.1</w:t>
            </w:r>
          </w:p>
        </w:tc>
        <w:tc>
          <w:tcPr>
            <w:tcW w:w="3260" w:type="dxa"/>
          </w:tcPr>
          <w:p w14:paraId="1B2539AF" w14:textId="0FF9A144" w:rsidR="00C347C3" w:rsidRPr="003357A2" w:rsidRDefault="00C347C3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7E22A8DD" w14:textId="75F833AC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зарегистрирован в ИС и имеет корректное сочетание логина и пароля.</w:t>
            </w:r>
          </w:p>
        </w:tc>
      </w:tr>
      <w:tr w:rsidR="00C347C3" w14:paraId="43E99FBB" w14:textId="77777777" w:rsidTr="00AF34B7">
        <w:tc>
          <w:tcPr>
            <w:tcW w:w="959" w:type="dxa"/>
          </w:tcPr>
          <w:p w14:paraId="4C640635" w14:textId="131844EC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1.2</w:t>
            </w:r>
          </w:p>
        </w:tc>
        <w:tc>
          <w:tcPr>
            <w:tcW w:w="3260" w:type="dxa"/>
          </w:tcPr>
          <w:p w14:paraId="344EF02D" w14:textId="1526FA9E" w:rsidR="00C347C3" w:rsidRPr="003357A2" w:rsidRDefault="00C347C3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5360CEC8" w14:textId="32E7A0E2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Любой пользователь ИС</w:t>
            </w:r>
          </w:p>
        </w:tc>
      </w:tr>
      <w:tr w:rsidR="00C347C3" w14:paraId="44BF8949" w14:textId="77777777" w:rsidTr="00AF34B7">
        <w:tc>
          <w:tcPr>
            <w:tcW w:w="959" w:type="dxa"/>
          </w:tcPr>
          <w:p w14:paraId="74A190F0" w14:textId="2518D4A6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1.3</w:t>
            </w:r>
          </w:p>
        </w:tc>
        <w:tc>
          <w:tcPr>
            <w:tcW w:w="3260" w:type="dxa"/>
          </w:tcPr>
          <w:p w14:paraId="75423661" w14:textId="44927B67" w:rsidR="00C347C3" w:rsidRPr="003357A2" w:rsidRDefault="00C347C3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082D165C" w14:textId="4DC394A7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Заполнение полей формы авторизации. После проверки корректности ввода данных происходит вход в систему.</w:t>
            </w:r>
          </w:p>
        </w:tc>
      </w:tr>
      <w:tr w:rsidR="00C347C3" w14:paraId="237BCC53" w14:textId="77777777" w:rsidTr="00AF34B7">
        <w:tc>
          <w:tcPr>
            <w:tcW w:w="959" w:type="dxa"/>
          </w:tcPr>
          <w:p w14:paraId="03028266" w14:textId="44A29FA6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1.4</w:t>
            </w:r>
          </w:p>
        </w:tc>
        <w:tc>
          <w:tcPr>
            <w:tcW w:w="3260" w:type="dxa"/>
          </w:tcPr>
          <w:p w14:paraId="12514478" w14:textId="25B91FBE" w:rsidR="00C347C3" w:rsidRPr="003357A2" w:rsidRDefault="00C347C3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льтернативный поток. Указано не корректное сочетание имя пользователя и пароля</w:t>
            </w:r>
          </w:p>
        </w:tc>
        <w:tc>
          <w:tcPr>
            <w:tcW w:w="5635" w:type="dxa"/>
          </w:tcPr>
          <w:p w14:paraId="52BC7906" w14:textId="22FC7867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Сообщение об ошибке «Неверный логин или пароль»</w:t>
            </w:r>
          </w:p>
        </w:tc>
      </w:tr>
      <w:tr w:rsidR="00C347C3" w14:paraId="06ADBE8B" w14:textId="77777777" w:rsidTr="00AF34B7">
        <w:tc>
          <w:tcPr>
            <w:tcW w:w="959" w:type="dxa"/>
          </w:tcPr>
          <w:p w14:paraId="5F5A4A44" w14:textId="2DD377C0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1.5</w:t>
            </w:r>
          </w:p>
        </w:tc>
        <w:tc>
          <w:tcPr>
            <w:tcW w:w="3260" w:type="dxa"/>
          </w:tcPr>
          <w:p w14:paraId="25E002CC" w14:textId="052C9CEF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стусловие</w:t>
            </w:r>
          </w:p>
        </w:tc>
        <w:tc>
          <w:tcPr>
            <w:tcW w:w="5635" w:type="dxa"/>
          </w:tcPr>
          <w:p w14:paraId="1DD81BC3" w14:textId="15C3AA2D" w:rsidR="00C347C3" w:rsidRPr="003357A2" w:rsidRDefault="001974D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тие главной страницы прилож</w:t>
            </w:r>
            <w:r w:rsidR="00AF34B7" w:rsidRPr="003357A2">
              <w:rPr>
                <w:sz w:val="24"/>
                <w:szCs w:val="24"/>
              </w:rPr>
              <w:t>ения</w:t>
            </w:r>
          </w:p>
        </w:tc>
      </w:tr>
      <w:tr w:rsidR="00C347C3" w14:paraId="422BFFB2" w14:textId="77777777" w:rsidTr="00AF34B7">
        <w:tc>
          <w:tcPr>
            <w:tcW w:w="959" w:type="dxa"/>
          </w:tcPr>
          <w:p w14:paraId="52737E89" w14:textId="297EC591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2</w:t>
            </w:r>
          </w:p>
        </w:tc>
        <w:tc>
          <w:tcPr>
            <w:tcW w:w="3260" w:type="dxa"/>
          </w:tcPr>
          <w:p w14:paraId="33CA35C5" w14:textId="3DF2DE06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6F7DA4E6" w14:textId="3DD48AE1" w:rsidR="00C347C3" w:rsidRPr="003357A2" w:rsidRDefault="00517195" w:rsidP="001974D7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писи на прием</w:t>
            </w:r>
          </w:p>
        </w:tc>
      </w:tr>
      <w:tr w:rsidR="00C347C3" w14:paraId="48F349DB" w14:textId="77777777" w:rsidTr="00AF34B7">
        <w:tc>
          <w:tcPr>
            <w:tcW w:w="959" w:type="dxa"/>
          </w:tcPr>
          <w:p w14:paraId="4A6B98F8" w14:textId="4C77456A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2.1</w:t>
            </w:r>
          </w:p>
        </w:tc>
        <w:tc>
          <w:tcPr>
            <w:tcW w:w="3260" w:type="dxa"/>
          </w:tcPr>
          <w:p w14:paraId="1CD84082" w14:textId="6A9ADA1D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2F2F699C" w14:textId="0C31144B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авторизован и имеет роль «</w:t>
            </w:r>
            <w:r w:rsidR="00A30B07">
              <w:rPr>
                <w:sz w:val="24"/>
                <w:szCs w:val="24"/>
              </w:rPr>
              <w:t>оператора</w:t>
            </w:r>
            <w:r w:rsidRPr="003357A2">
              <w:rPr>
                <w:sz w:val="24"/>
                <w:szCs w:val="24"/>
              </w:rPr>
              <w:t>» в системе</w:t>
            </w:r>
          </w:p>
        </w:tc>
      </w:tr>
      <w:tr w:rsidR="00C347C3" w14:paraId="18BFDC03" w14:textId="77777777" w:rsidTr="00AF34B7">
        <w:tc>
          <w:tcPr>
            <w:tcW w:w="959" w:type="dxa"/>
          </w:tcPr>
          <w:p w14:paraId="38653BA3" w14:textId="16AEC302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2.2</w:t>
            </w:r>
          </w:p>
        </w:tc>
        <w:tc>
          <w:tcPr>
            <w:tcW w:w="3260" w:type="dxa"/>
          </w:tcPr>
          <w:p w14:paraId="1EADB754" w14:textId="365DAAC5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095EE690" w14:textId="1729DFA4" w:rsidR="00C347C3" w:rsidRPr="003357A2" w:rsidRDefault="00A30B0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</w:t>
            </w:r>
          </w:p>
        </w:tc>
      </w:tr>
      <w:tr w:rsidR="00C347C3" w14:paraId="385BF23D" w14:textId="77777777" w:rsidTr="00AF34B7">
        <w:tc>
          <w:tcPr>
            <w:tcW w:w="959" w:type="dxa"/>
          </w:tcPr>
          <w:p w14:paraId="13680D53" w14:textId="497BF2DA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2.3</w:t>
            </w:r>
          </w:p>
        </w:tc>
        <w:tc>
          <w:tcPr>
            <w:tcW w:w="3260" w:type="dxa"/>
          </w:tcPr>
          <w:p w14:paraId="19D3DF67" w14:textId="58B6D30E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702E395F" w14:textId="45D7CA04" w:rsidR="00C347C3" w:rsidRPr="003357A2" w:rsidRDefault="00A30B07" w:rsidP="001974D7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олнение формы «записи на прием». </w:t>
            </w:r>
            <w:r w:rsidR="00AF34B7" w:rsidRPr="003357A2">
              <w:rPr>
                <w:sz w:val="24"/>
                <w:szCs w:val="24"/>
              </w:rPr>
              <w:t>Подтверждение ввода,</w:t>
            </w:r>
            <w:r w:rsidR="001974D7">
              <w:rPr>
                <w:sz w:val="24"/>
                <w:szCs w:val="24"/>
              </w:rPr>
              <w:t xml:space="preserve"> проверка полей на заполнение</w:t>
            </w:r>
            <w:r w:rsidR="00AF34B7" w:rsidRPr="003357A2">
              <w:rPr>
                <w:sz w:val="24"/>
                <w:szCs w:val="24"/>
              </w:rPr>
              <w:t xml:space="preserve">. В случае успеха создаётся новая запись о </w:t>
            </w:r>
            <w:r>
              <w:rPr>
                <w:sz w:val="24"/>
                <w:szCs w:val="24"/>
              </w:rPr>
              <w:t>«записи на прием»</w:t>
            </w:r>
            <w:r w:rsidR="001974D7">
              <w:rPr>
                <w:sz w:val="24"/>
                <w:szCs w:val="24"/>
              </w:rPr>
              <w:t>.</w:t>
            </w:r>
          </w:p>
        </w:tc>
      </w:tr>
      <w:tr w:rsidR="00C347C3" w14:paraId="1103CA18" w14:textId="77777777" w:rsidTr="00AF34B7">
        <w:tc>
          <w:tcPr>
            <w:tcW w:w="959" w:type="dxa"/>
          </w:tcPr>
          <w:p w14:paraId="3A68EA66" w14:textId="332067D8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2.4</w:t>
            </w:r>
          </w:p>
        </w:tc>
        <w:tc>
          <w:tcPr>
            <w:tcW w:w="3260" w:type="dxa"/>
          </w:tcPr>
          <w:p w14:paraId="65F51588" w14:textId="3A4F14A6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льтернативный поток</w:t>
            </w:r>
          </w:p>
        </w:tc>
        <w:tc>
          <w:tcPr>
            <w:tcW w:w="5635" w:type="dxa"/>
          </w:tcPr>
          <w:p w14:paraId="0647F161" w14:textId="66FA817D" w:rsidR="00C347C3" w:rsidRPr="003357A2" w:rsidRDefault="00AF34B7" w:rsidP="001974D7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тображается сообщение «</w:t>
            </w:r>
            <w:r w:rsidR="001974D7">
              <w:rPr>
                <w:sz w:val="24"/>
                <w:szCs w:val="24"/>
              </w:rPr>
              <w:t>поле не заполнено</w:t>
            </w:r>
            <w:r w:rsidRPr="003357A2">
              <w:rPr>
                <w:sz w:val="24"/>
                <w:szCs w:val="24"/>
              </w:rPr>
              <w:t>»</w:t>
            </w:r>
          </w:p>
        </w:tc>
      </w:tr>
      <w:tr w:rsidR="00C347C3" w14:paraId="6618D2F1" w14:textId="77777777" w:rsidTr="00AF34B7">
        <w:tc>
          <w:tcPr>
            <w:tcW w:w="959" w:type="dxa"/>
          </w:tcPr>
          <w:p w14:paraId="596CA281" w14:textId="76C1B368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2.5</w:t>
            </w:r>
          </w:p>
        </w:tc>
        <w:tc>
          <w:tcPr>
            <w:tcW w:w="3260" w:type="dxa"/>
          </w:tcPr>
          <w:p w14:paraId="37A31A03" w14:textId="5592AB47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стусловие</w:t>
            </w:r>
          </w:p>
        </w:tc>
        <w:tc>
          <w:tcPr>
            <w:tcW w:w="5635" w:type="dxa"/>
          </w:tcPr>
          <w:p w14:paraId="0729B531" w14:textId="701C9BB7" w:rsidR="00C347C3" w:rsidRPr="003357A2" w:rsidRDefault="00AF34B7" w:rsidP="001974D7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Закрытие формы </w:t>
            </w:r>
            <w:r w:rsidR="00A30B07">
              <w:rPr>
                <w:sz w:val="24"/>
                <w:szCs w:val="24"/>
              </w:rPr>
              <w:t>«записи на прием»</w:t>
            </w:r>
            <w:r w:rsidRPr="003357A2">
              <w:rPr>
                <w:sz w:val="24"/>
                <w:szCs w:val="24"/>
              </w:rPr>
              <w:t>. Переход на</w:t>
            </w:r>
            <w:r w:rsidR="001974D7">
              <w:rPr>
                <w:sz w:val="24"/>
                <w:szCs w:val="24"/>
              </w:rPr>
              <w:t xml:space="preserve"> </w:t>
            </w:r>
            <w:r w:rsidR="00A30B07">
              <w:rPr>
                <w:sz w:val="24"/>
                <w:szCs w:val="24"/>
              </w:rPr>
              <w:t>главную форму</w:t>
            </w:r>
          </w:p>
        </w:tc>
      </w:tr>
      <w:tr w:rsidR="00C347C3" w14:paraId="170E8595" w14:textId="77777777" w:rsidTr="00AF34B7">
        <w:tc>
          <w:tcPr>
            <w:tcW w:w="959" w:type="dxa"/>
          </w:tcPr>
          <w:p w14:paraId="616165F4" w14:textId="62EC2E76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3</w:t>
            </w:r>
          </w:p>
        </w:tc>
        <w:tc>
          <w:tcPr>
            <w:tcW w:w="3260" w:type="dxa"/>
          </w:tcPr>
          <w:p w14:paraId="70912BE3" w14:textId="5C14320D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0C4D9309" w14:textId="36C4EE9A" w:rsidR="00C347C3" w:rsidRPr="003357A2" w:rsidRDefault="00AF34B7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Просмотр </w:t>
            </w:r>
            <w:r w:rsidR="0093108D">
              <w:rPr>
                <w:sz w:val="24"/>
                <w:szCs w:val="24"/>
              </w:rPr>
              <w:t>отчёта «</w:t>
            </w:r>
            <w:proofErr w:type="spellStart"/>
            <w:r w:rsidR="00A30B07">
              <w:rPr>
                <w:sz w:val="24"/>
                <w:szCs w:val="24"/>
              </w:rPr>
              <w:t>Списак</w:t>
            </w:r>
            <w:proofErr w:type="spellEnd"/>
            <w:r w:rsidR="00A30B07">
              <w:rPr>
                <w:sz w:val="24"/>
                <w:szCs w:val="24"/>
              </w:rPr>
              <w:t xml:space="preserve"> записи на прием</w:t>
            </w:r>
            <w:r w:rsidR="0093108D">
              <w:rPr>
                <w:sz w:val="24"/>
                <w:szCs w:val="24"/>
              </w:rPr>
              <w:t>»</w:t>
            </w:r>
          </w:p>
        </w:tc>
      </w:tr>
      <w:tr w:rsidR="00C347C3" w14:paraId="2C9AE074" w14:textId="77777777" w:rsidTr="00AF34B7">
        <w:tc>
          <w:tcPr>
            <w:tcW w:w="959" w:type="dxa"/>
          </w:tcPr>
          <w:p w14:paraId="23275948" w14:textId="22274ECC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3.1</w:t>
            </w:r>
          </w:p>
        </w:tc>
        <w:tc>
          <w:tcPr>
            <w:tcW w:w="3260" w:type="dxa"/>
          </w:tcPr>
          <w:p w14:paraId="3798E2D1" w14:textId="3C64751C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7F424696" w14:textId="3541B32C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авторизован и имеет роль «</w:t>
            </w:r>
            <w:r w:rsidR="00A30B07">
              <w:rPr>
                <w:sz w:val="24"/>
                <w:szCs w:val="24"/>
              </w:rPr>
              <w:t>оператор</w:t>
            </w:r>
            <w:r w:rsidRPr="003357A2">
              <w:rPr>
                <w:sz w:val="24"/>
                <w:szCs w:val="24"/>
              </w:rPr>
              <w:t>» в системе</w:t>
            </w:r>
          </w:p>
        </w:tc>
      </w:tr>
      <w:tr w:rsidR="00C347C3" w14:paraId="27DBABB5" w14:textId="77777777" w:rsidTr="00AF34B7">
        <w:tc>
          <w:tcPr>
            <w:tcW w:w="959" w:type="dxa"/>
          </w:tcPr>
          <w:p w14:paraId="4CA194A3" w14:textId="5906B12A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3.2</w:t>
            </w:r>
          </w:p>
        </w:tc>
        <w:tc>
          <w:tcPr>
            <w:tcW w:w="3260" w:type="dxa"/>
          </w:tcPr>
          <w:p w14:paraId="6DD00A87" w14:textId="0F2C642F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6130CAA9" w14:textId="21D61B19" w:rsidR="00C347C3" w:rsidRPr="003357A2" w:rsidRDefault="00A30B0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</w:t>
            </w:r>
          </w:p>
        </w:tc>
      </w:tr>
      <w:tr w:rsidR="00C347C3" w14:paraId="7D7512E6" w14:textId="77777777" w:rsidTr="00AF34B7">
        <w:tc>
          <w:tcPr>
            <w:tcW w:w="959" w:type="dxa"/>
          </w:tcPr>
          <w:p w14:paraId="31571153" w14:textId="70C775EA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3.3</w:t>
            </w:r>
          </w:p>
        </w:tc>
        <w:tc>
          <w:tcPr>
            <w:tcW w:w="3260" w:type="dxa"/>
          </w:tcPr>
          <w:p w14:paraId="74407D6F" w14:textId="5AA1ED41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6918F4D2" w14:textId="4BAD93A1" w:rsidR="00C347C3" w:rsidRPr="003357A2" w:rsidRDefault="00AF34B7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Переход на </w:t>
            </w:r>
            <w:r w:rsidR="001974D7">
              <w:rPr>
                <w:sz w:val="24"/>
                <w:szCs w:val="24"/>
              </w:rPr>
              <w:t>форму</w:t>
            </w:r>
            <w:r w:rsidR="0093108D">
              <w:rPr>
                <w:sz w:val="24"/>
                <w:szCs w:val="24"/>
              </w:rPr>
              <w:t xml:space="preserve"> о</w:t>
            </w:r>
            <w:r w:rsidR="001974D7">
              <w:rPr>
                <w:sz w:val="24"/>
                <w:szCs w:val="24"/>
              </w:rPr>
              <w:t xml:space="preserve">тчёт </w:t>
            </w:r>
            <w:r w:rsidR="0093108D">
              <w:rPr>
                <w:sz w:val="24"/>
                <w:szCs w:val="24"/>
              </w:rPr>
              <w:t>«</w:t>
            </w:r>
            <w:r w:rsidR="00A30B07">
              <w:rPr>
                <w:sz w:val="24"/>
                <w:szCs w:val="24"/>
              </w:rPr>
              <w:t>Списка записи на прием</w:t>
            </w:r>
            <w:r w:rsidR="0093108D">
              <w:rPr>
                <w:sz w:val="24"/>
                <w:szCs w:val="24"/>
              </w:rPr>
              <w:t>», нажать на «Сформировать»</w:t>
            </w:r>
          </w:p>
        </w:tc>
      </w:tr>
      <w:tr w:rsidR="009D10ED" w14:paraId="650E133E" w14:textId="77777777" w:rsidTr="00AF34B7">
        <w:tc>
          <w:tcPr>
            <w:tcW w:w="959" w:type="dxa"/>
          </w:tcPr>
          <w:p w14:paraId="2E3F29E6" w14:textId="68050BCF" w:rsidR="009D10ED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3.4</w:t>
            </w:r>
          </w:p>
        </w:tc>
        <w:tc>
          <w:tcPr>
            <w:tcW w:w="3260" w:type="dxa"/>
          </w:tcPr>
          <w:p w14:paraId="483721CA" w14:textId="1C379D3D" w:rsidR="009D10ED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стусловие</w:t>
            </w:r>
          </w:p>
        </w:tc>
        <w:tc>
          <w:tcPr>
            <w:tcW w:w="5635" w:type="dxa"/>
          </w:tcPr>
          <w:p w14:paraId="061815EF" w14:textId="0D4B7221" w:rsidR="009D10ED" w:rsidRPr="003357A2" w:rsidRDefault="0093108D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смотр информации о </w:t>
            </w:r>
            <w:r w:rsidR="00A30B07">
              <w:rPr>
                <w:sz w:val="24"/>
                <w:szCs w:val="24"/>
              </w:rPr>
              <w:t>записях на прием</w:t>
            </w:r>
          </w:p>
        </w:tc>
      </w:tr>
      <w:tr w:rsidR="00C347C3" w14:paraId="5648681D" w14:textId="77777777" w:rsidTr="00AF34B7">
        <w:tc>
          <w:tcPr>
            <w:tcW w:w="959" w:type="dxa"/>
          </w:tcPr>
          <w:p w14:paraId="0F62F001" w14:textId="2F039429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4</w:t>
            </w:r>
          </w:p>
        </w:tc>
        <w:tc>
          <w:tcPr>
            <w:tcW w:w="3260" w:type="dxa"/>
          </w:tcPr>
          <w:p w14:paraId="619DFFF2" w14:textId="3A07D84D" w:rsidR="00C347C3" w:rsidRPr="003357A2" w:rsidRDefault="00AF34B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0570DFDA" w14:textId="1A52A715" w:rsidR="00C347C3" w:rsidRPr="003357A2" w:rsidRDefault="00A30B07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смотр отчёта «Отчет о посещениях врача»</w:t>
            </w:r>
          </w:p>
        </w:tc>
      </w:tr>
      <w:tr w:rsidR="00C347C3" w14:paraId="164099DB" w14:textId="77777777" w:rsidTr="00AF34B7">
        <w:tc>
          <w:tcPr>
            <w:tcW w:w="959" w:type="dxa"/>
          </w:tcPr>
          <w:p w14:paraId="32CF0A09" w14:textId="02B2D18C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4.1</w:t>
            </w:r>
          </w:p>
        </w:tc>
        <w:tc>
          <w:tcPr>
            <w:tcW w:w="3260" w:type="dxa"/>
          </w:tcPr>
          <w:p w14:paraId="4BC0CB84" w14:textId="066FF458" w:rsidR="00C347C3" w:rsidRPr="003357A2" w:rsidRDefault="009D10ED" w:rsidP="00AF34B7">
            <w:pPr>
              <w:tabs>
                <w:tab w:val="right" w:pos="3044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3E4C7566" w14:textId="78B7DB28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авторизован в системе и имеет роль «</w:t>
            </w:r>
            <w:r w:rsidR="00A30B07">
              <w:rPr>
                <w:sz w:val="24"/>
                <w:szCs w:val="24"/>
              </w:rPr>
              <w:t>оператор</w:t>
            </w:r>
            <w:r w:rsidRPr="003357A2">
              <w:rPr>
                <w:sz w:val="24"/>
                <w:szCs w:val="24"/>
              </w:rPr>
              <w:t xml:space="preserve">» </w:t>
            </w:r>
          </w:p>
        </w:tc>
      </w:tr>
      <w:tr w:rsidR="00C347C3" w14:paraId="3BFA8436" w14:textId="77777777" w:rsidTr="00AF34B7">
        <w:tc>
          <w:tcPr>
            <w:tcW w:w="959" w:type="dxa"/>
          </w:tcPr>
          <w:p w14:paraId="475B2B31" w14:textId="0FFD904A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4.2</w:t>
            </w:r>
          </w:p>
        </w:tc>
        <w:tc>
          <w:tcPr>
            <w:tcW w:w="3260" w:type="dxa"/>
          </w:tcPr>
          <w:p w14:paraId="0F94DF54" w14:textId="3814E8C1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5D485BE7" w14:textId="746CD228" w:rsidR="00C347C3" w:rsidRPr="003357A2" w:rsidRDefault="00A30B07" w:rsidP="009D10E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</w:t>
            </w:r>
          </w:p>
        </w:tc>
      </w:tr>
      <w:tr w:rsidR="00C347C3" w14:paraId="6BF7C688" w14:textId="77777777" w:rsidTr="00AF34B7">
        <w:tc>
          <w:tcPr>
            <w:tcW w:w="959" w:type="dxa"/>
          </w:tcPr>
          <w:p w14:paraId="14AED68C" w14:textId="7AC22CAE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4.3</w:t>
            </w:r>
          </w:p>
        </w:tc>
        <w:tc>
          <w:tcPr>
            <w:tcW w:w="3260" w:type="dxa"/>
          </w:tcPr>
          <w:p w14:paraId="126984EA" w14:textId="2B6C749B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751CC67E" w14:textId="11961C4E" w:rsidR="00C347C3" w:rsidRPr="003357A2" w:rsidRDefault="00A30B07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Переход на </w:t>
            </w:r>
            <w:r>
              <w:rPr>
                <w:sz w:val="24"/>
                <w:szCs w:val="24"/>
              </w:rPr>
              <w:t xml:space="preserve">форму отчёт «Отчет о </w:t>
            </w:r>
            <w:proofErr w:type="spellStart"/>
            <w:r>
              <w:rPr>
                <w:sz w:val="24"/>
                <w:szCs w:val="24"/>
              </w:rPr>
              <w:t>посщениях</w:t>
            </w:r>
            <w:proofErr w:type="spellEnd"/>
            <w:r>
              <w:rPr>
                <w:sz w:val="24"/>
                <w:szCs w:val="24"/>
              </w:rPr>
              <w:t xml:space="preserve"> врача», нажать на «Сформировать»</w:t>
            </w:r>
          </w:p>
        </w:tc>
      </w:tr>
      <w:tr w:rsidR="009D10ED" w14:paraId="732EE866" w14:textId="77777777" w:rsidTr="00AF34B7">
        <w:tc>
          <w:tcPr>
            <w:tcW w:w="959" w:type="dxa"/>
          </w:tcPr>
          <w:p w14:paraId="0639E3F1" w14:textId="699673CF" w:rsidR="009D10ED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4.4</w:t>
            </w:r>
          </w:p>
        </w:tc>
        <w:tc>
          <w:tcPr>
            <w:tcW w:w="3260" w:type="dxa"/>
          </w:tcPr>
          <w:p w14:paraId="75EA5104" w14:textId="46758468" w:rsidR="009D10ED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3357A2">
              <w:rPr>
                <w:sz w:val="24"/>
                <w:szCs w:val="24"/>
              </w:rPr>
              <w:t>Поступловие</w:t>
            </w:r>
            <w:proofErr w:type="spellEnd"/>
          </w:p>
        </w:tc>
        <w:tc>
          <w:tcPr>
            <w:tcW w:w="5635" w:type="dxa"/>
          </w:tcPr>
          <w:p w14:paraId="3932F6B2" w14:textId="1101D058" w:rsidR="009D10ED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Просмотр информации </w:t>
            </w:r>
            <w:r w:rsidR="00A30B07">
              <w:rPr>
                <w:sz w:val="24"/>
                <w:szCs w:val="24"/>
              </w:rPr>
              <w:t>о посещениях врачей</w:t>
            </w:r>
          </w:p>
        </w:tc>
      </w:tr>
      <w:tr w:rsidR="00C347C3" w14:paraId="14FB6967" w14:textId="77777777" w:rsidTr="00AF34B7">
        <w:tc>
          <w:tcPr>
            <w:tcW w:w="959" w:type="dxa"/>
          </w:tcPr>
          <w:p w14:paraId="1B884BDD" w14:textId="058B35F8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5</w:t>
            </w:r>
          </w:p>
        </w:tc>
        <w:tc>
          <w:tcPr>
            <w:tcW w:w="3260" w:type="dxa"/>
          </w:tcPr>
          <w:p w14:paraId="56D32BE2" w14:textId="3C4A0194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7E476BB1" w14:textId="5892ECE2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обавление нового пользователя</w:t>
            </w:r>
          </w:p>
        </w:tc>
      </w:tr>
      <w:tr w:rsidR="00C347C3" w14:paraId="4C012368" w14:textId="77777777" w:rsidTr="00AF34B7">
        <w:tc>
          <w:tcPr>
            <w:tcW w:w="959" w:type="dxa"/>
          </w:tcPr>
          <w:p w14:paraId="0C0750E3" w14:textId="1BDFC133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5.1</w:t>
            </w:r>
          </w:p>
        </w:tc>
        <w:tc>
          <w:tcPr>
            <w:tcW w:w="3260" w:type="dxa"/>
          </w:tcPr>
          <w:p w14:paraId="0FB6DE59" w14:textId="5E6C8642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757CB38D" w14:textId="50516F9C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авторизован в системе и имеет роль «администратор»</w:t>
            </w:r>
          </w:p>
        </w:tc>
      </w:tr>
      <w:tr w:rsidR="00C347C3" w14:paraId="6491CCF6" w14:textId="77777777" w:rsidTr="00AF34B7">
        <w:tc>
          <w:tcPr>
            <w:tcW w:w="959" w:type="dxa"/>
          </w:tcPr>
          <w:p w14:paraId="62B817EF" w14:textId="72038137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5.2</w:t>
            </w:r>
          </w:p>
        </w:tc>
        <w:tc>
          <w:tcPr>
            <w:tcW w:w="3260" w:type="dxa"/>
          </w:tcPr>
          <w:p w14:paraId="4B7B0CC8" w14:textId="13294E5A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4AA63025" w14:textId="5B048704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дминистратор</w:t>
            </w:r>
          </w:p>
        </w:tc>
      </w:tr>
      <w:tr w:rsidR="00C347C3" w14:paraId="15760486" w14:textId="77777777" w:rsidTr="00AF34B7">
        <w:tc>
          <w:tcPr>
            <w:tcW w:w="959" w:type="dxa"/>
          </w:tcPr>
          <w:p w14:paraId="4870EB2F" w14:textId="0B8103F5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5.3</w:t>
            </w:r>
          </w:p>
        </w:tc>
        <w:tc>
          <w:tcPr>
            <w:tcW w:w="3260" w:type="dxa"/>
          </w:tcPr>
          <w:p w14:paraId="2EFB408B" w14:textId="45984C67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77E7DF7F" w14:textId="7B9DE629" w:rsidR="00C347C3" w:rsidRPr="003357A2" w:rsidRDefault="009D10ED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Заполнение формы добавления нового пользователя, подтверждение ввода,</w:t>
            </w:r>
            <w:r w:rsidR="0093108D">
              <w:rPr>
                <w:sz w:val="24"/>
                <w:szCs w:val="24"/>
              </w:rPr>
              <w:t xml:space="preserve"> проверка на </w:t>
            </w:r>
            <w:proofErr w:type="spellStart"/>
            <w:r w:rsidR="0093108D">
              <w:rPr>
                <w:sz w:val="24"/>
                <w:szCs w:val="24"/>
              </w:rPr>
              <w:t>заполненость</w:t>
            </w:r>
            <w:proofErr w:type="spellEnd"/>
            <w:r w:rsidR="0093108D">
              <w:rPr>
                <w:sz w:val="24"/>
                <w:szCs w:val="24"/>
              </w:rPr>
              <w:t xml:space="preserve"> полей</w:t>
            </w:r>
            <w:r w:rsidRPr="003357A2">
              <w:rPr>
                <w:sz w:val="24"/>
                <w:szCs w:val="24"/>
              </w:rPr>
              <w:t>. В случае успеха добавляется новый пользователь в систему.</w:t>
            </w:r>
          </w:p>
        </w:tc>
      </w:tr>
      <w:tr w:rsidR="00C347C3" w14:paraId="077CC2E4" w14:textId="77777777" w:rsidTr="00AF34B7">
        <w:tc>
          <w:tcPr>
            <w:tcW w:w="959" w:type="dxa"/>
          </w:tcPr>
          <w:p w14:paraId="6B98460B" w14:textId="6F8193E9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5.4</w:t>
            </w:r>
          </w:p>
        </w:tc>
        <w:tc>
          <w:tcPr>
            <w:tcW w:w="3260" w:type="dxa"/>
          </w:tcPr>
          <w:p w14:paraId="4BC40B22" w14:textId="76EE698E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льтернативный поток</w:t>
            </w:r>
          </w:p>
        </w:tc>
        <w:tc>
          <w:tcPr>
            <w:tcW w:w="5635" w:type="dxa"/>
          </w:tcPr>
          <w:p w14:paraId="3AEBEA00" w14:textId="0B57454F" w:rsidR="00C347C3" w:rsidRPr="003357A2" w:rsidRDefault="009D10ED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Сообщение об ошибке «</w:t>
            </w:r>
            <w:r w:rsidR="0093108D">
              <w:rPr>
                <w:sz w:val="24"/>
                <w:szCs w:val="24"/>
              </w:rPr>
              <w:t>поле должно быть заполнено»</w:t>
            </w:r>
          </w:p>
        </w:tc>
      </w:tr>
      <w:tr w:rsidR="00C347C3" w14:paraId="68DF2459" w14:textId="77777777" w:rsidTr="00AF34B7">
        <w:tc>
          <w:tcPr>
            <w:tcW w:w="959" w:type="dxa"/>
          </w:tcPr>
          <w:p w14:paraId="584D63D7" w14:textId="59143D8A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5.5</w:t>
            </w:r>
          </w:p>
        </w:tc>
        <w:tc>
          <w:tcPr>
            <w:tcW w:w="3260" w:type="dxa"/>
          </w:tcPr>
          <w:p w14:paraId="2BFC2618" w14:textId="101BF702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стусловие</w:t>
            </w:r>
          </w:p>
        </w:tc>
        <w:tc>
          <w:tcPr>
            <w:tcW w:w="5635" w:type="dxa"/>
          </w:tcPr>
          <w:p w14:paraId="034E2B48" w14:textId="681DDCF3" w:rsidR="00C347C3" w:rsidRPr="003357A2" w:rsidRDefault="009D10ED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Закрытие формы добавления пользователя, переход </w:t>
            </w:r>
            <w:r w:rsidR="0093108D">
              <w:rPr>
                <w:sz w:val="24"/>
                <w:szCs w:val="24"/>
              </w:rPr>
              <w:t xml:space="preserve">на форму списка </w:t>
            </w:r>
            <w:r w:rsidRPr="003357A2">
              <w:rPr>
                <w:sz w:val="24"/>
                <w:szCs w:val="24"/>
              </w:rPr>
              <w:t>«Пользователи».</w:t>
            </w:r>
          </w:p>
        </w:tc>
      </w:tr>
      <w:tr w:rsidR="00C347C3" w14:paraId="01678066" w14:textId="77777777" w:rsidTr="00AF34B7">
        <w:tc>
          <w:tcPr>
            <w:tcW w:w="959" w:type="dxa"/>
          </w:tcPr>
          <w:p w14:paraId="53825734" w14:textId="26493264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260" w:type="dxa"/>
          </w:tcPr>
          <w:p w14:paraId="4A5853CF" w14:textId="7887FAA4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399417F2" w14:textId="539DB627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Удаление пользователя</w:t>
            </w:r>
          </w:p>
        </w:tc>
      </w:tr>
      <w:tr w:rsidR="00C347C3" w14:paraId="1DD6E6DC" w14:textId="77777777" w:rsidTr="00AF34B7">
        <w:tc>
          <w:tcPr>
            <w:tcW w:w="959" w:type="dxa"/>
          </w:tcPr>
          <w:p w14:paraId="7AB58897" w14:textId="6FCD2EF4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6.1</w:t>
            </w:r>
          </w:p>
        </w:tc>
        <w:tc>
          <w:tcPr>
            <w:tcW w:w="3260" w:type="dxa"/>
          </w:tcPr>
          <w:p w14:paraId="21460A43" w14:textId="19FE737F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17045FAB" w14:textId="3940B641" w:rsidR="00C347C3" w:rsidRPr="003357A2" w:rsidRDefault="009D10ED" w:rsidP="00C347C3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авторизован в системе и имеет роль «администратор»</w:t>
            </w:r>
          </w:p>
        </w:tc>
      </w:tr>
      <w:tr w:rsidR="009D10ED" w14:paraId="2F759D3B" w14:textId="77777777" w:rsidTr="009D10ED">
        <w:tc>
          <w:tcPr>
            <w:tcW w:w="959" w:type="dxa"/>
          </w:tcPr>
          <w:p w14:paraId="63771228" w14:textId="2D8F4353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6.2</w:t>
            </w:r>
          </w:p>
        </w:tc>
        <w:tc>
          <w:tcPr>
            <w:tcW w:w="3260" w:type="dxa"/>
          </w:tcPr>
          <w:p w14:paraId="6A0082BD" w14:textId="79E923B5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30A47051" w14:textId="2CB41530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дминистратор</w:t>
            </w:r>
          </w:p>
        </w:tc>
      </w:tr>
      <w:tr w:rsidR="009D10ED" w14:paraId="5829163F" w14:textId="77777777" w:rsidTr="009D10ED">
        <w:tc>
          <w:tcPr>
            <w:tcW w:w="959" w:type="dxa"/>
          </w:tcPr>
          <w:p w14:paraId="4E1DB70D" w14:textId="6C168437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6.3</w:t>
            </w:r>
          </w:p>
        </w:tc>
        <w:tc>
          <w:tcPr>
            <w:tcW w:w="3260" w:type="dxa"/>
          </w:tcPr>
          <w:p w14:paraId="650446A9" w14:textId="6AACF1FD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7017B289" w14:textId="18EA9E98" w:rsidR="009D10ED" w:rsidRPr="003357A2" w:rsidRDefault="009D10ED" w:rsidP="009D10E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Сообщение о подтверждении действий. В случае подтверждения производится удаление.</w:t>
            </w:r>
          </w:p>
        </w:tc>
      </w:tr>
      <w:tr w:rsidR="009D10ED" w14:paraId="2F8653A9" w14:textId="77777777" w:rsidTr="009D10ED">
        <w:tc>
          <w:tcPr>
            <w:tcW w:w="959" w:type="dxa"/>
          </w:tcPr>
          <w:p w14:paraId="3B475F0E" w14:textId="36DB339B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6.4</w:t>
            </w:r>
          </w:p>
        </w:tc>
        <w:tc>
          <w:tcPr>
            <w:tcW w:w="3260" w:type="dxa"/>
          </w:tcPr>
          <w:p w14:paraId="3C1672B4" w14:textId="5523B384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льтернативный поток</w:t>
            </w:r>
          </w:p>
        </w:tc>
        <w:tc>
          <w:tcPr>
            <w:tcW w:w="5635" w:type="dxa"/>
          </w:tcPr>
          <w:p w14:paraId="443B3C55" w14:textId="667B41E2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В случае отказа удаление не производится.</w:t>
            </w:r>
          </w:p>
        </w:tc>
      </w:tr>
      <w:tr w:rsidR="009D10ED" w14:paraId="3D79D5C0" w14:textId="77777777" w:rsidTr="009D10ED">
        <w:tc>
          <w:tcPr>
            <w:tcW w:w="959" w:type="dxa"/>
          </w:tcPr>
          <w:p w14:paraId="4F443882" w14:textId="1257A471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6.5</w:t>
            </w:r>
          </w:p>
        </w:tc>
        <w:tc>
          <w:tcPr>
            <w:tcW w:w="3260" w:type="dxa"/>
          </w:tcPr>
          <w:p w14:paraId="0738C353" w14:textId="3312B597" w:rsidR="009D10ED" w:rsidRPr="003357A2" w:rsidRDefault="009D10E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стусловие</w:t>
            </w:r>
          </w:p>
        </w:tc>
        <w:tc>
          <w:tcPr>
            <w:tcW w:w="5635" w:type="dxa"/>
          </w:tcPr>
          <w:p w14:paraId="27A9F071" w14:textId="3C796EB9" w:rsidR="009D10ED" w:rsidRPr="003357A2" w:rsidRDefault="009D10ED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Переход на </w:t>
            </w:r>
            <w:r w:rsidR="0093108D">
              <w:rPr>
                <w:sz w:val="24"/>
                <w:szCs w:val="24"/>
              </w:rPr>
              <w:t>форму списка</w:t>
            </w:r>
            <w:r w:rsidRPr="003357A2">
              <w:rPr>
                <w:sz w:val="24"/>
                <w:szCs w:val="24"/>
              </w:rPr>
              <w:t xml:space="preserve"> «Пользователи»</w:t>
            </w:r>
          </w:p>
        </w:tc>
      </w:tr>
      <w:tr w:rsidR="009D10ED" w14:paraId="2DE1ACC8" w14:textId="77777777" w:rsidTr="009D10ED">
        <w:tc>
          <w:tcPr>
            <w:tcW w:w="959" w:type="dxa"/>
          </w:tcPr>
          <w:p w14:paraId="0609F128" w14:textId="61C7DB0C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7</w:t>
            </w:r>
          </w:p>
        </w:tc>
        <w:tc>
          <w:tcPr>
            <w:tcW w:w="3260" w:type="dxa"/>
          </w:tcPr>
          <w:p w14:paraId="46754D2B" w14:textId="6B6311B9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Название</w:t>
            </w:r>
          </w:p>
        </w:tc>
        <w:tc>
          <w:tcPr>
            <w:tcW w:w="5635" w:type="dxa"/>
          </w:tcPr>
          <w:p w14:paraId="1D1E48F5" w14:textId="4A739A68" w:rsidR="009D10ED" w:rsidRPr="003357A2" w:rsidRDefault="00A30B07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данных о пациенте</w:t>
            </w:r>
          </w:p>
        </w:tc>
      </w:tr>
      <w:tr w:rsidR="009D10ED" w14:paraId="02D3ACA3" w14:textId="77777777" w:rsidTr="009D10ED">
        <w:tc>
          <w:tcPr>
            <w:tcW w:w="959" w:type="dxa"/>
          </w:tcPr>
          <w:p w14:paraId="45AE3CF6" w14:textId="4B2B381F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7.1</w:t>
            </w:r>
          </w:p>
        </w:tc>
        <w:tc>
          <w:tcPr>
            <w:tcW w:w="3260" w:type="dxa"/>
          </w:tcPr>
          <w:p w14:paraId="48658E12" w14:textId="0DCC7F77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редусловие</w:t>
            </w:r>
          </w:p>
        </w:tc>
        <w:tc>
          <w:tcPr>
            <w:tcW w:w="5635" w:type="dxa"/>
          </w:tcPr>
          <w:p w14:paraId="7B08272C" w14:textId="32B5AEEE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льзователь авторизован в системе и имеет роль «</w:t>
            </w:r>
            <w:r w:rsidR="00A30B07">
              <w:rPr>
                <w:sz w:val="24"/>
                <w:szCs w:val="24"/>
              </w:rPr>
              <w:t>оператор</w:t>
            </w:r>
            <w:r w:rsidRPr="003357A2">
              <w:rPr>
                <w:sz w:val="24"/>
                <w:szCs w:val="24"/>
              </w:rPr>
              <w:t>»</w:t>
            </w:r>
          </w:p>
        </w:tc>
      </w:tr>
      <w:tr w:rsidR="009D10ED" w14:paraId="5FACD785" w14:textId="77777777" w:rsidTr="009D10ED">
        <w:tc>
          <w:tcPr>
            <w:tcW w:w="959" w:type="dxa"/>
          </w:tcPr>
          <w:p w14:paraId="0D92A131" w14:textId="5414D228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7.2</w:t>
            </w:r>
          </w:p>
        </w:tc>
        <w:tc>
          <w:tcPr>
            <w:tcW w:w="3260" w:type="dxa"/>
          </w:tcPr>
          <w:p w14:paraId="4D3E7C37" w14:textId="3F96EC83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Действующее лицо</w:t>
            </w:r>
          </w:p>
        </w:tc>
        <w:tc>
          <w:tcPr>
            <w:tcW w:w="5635" w:type="dxa"/>
          </w:tcPr>
          <w:p w14:paraId="71302949" w14:textId="1D5A3E69" w:rsidR="009D10ED" w:rsidRPr="003357A2" w:rsidRDefault="00A30B07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</w:t>
            </w:r>
          </w:p>
        </w:tc>
      </w:tr>
      <w:tr w:rsidR="009D10ED" w14:paraId="546CBADE" w14:textId="77777777" w:rsidTr="009D10ED">
        <w:tc>
          <w:tcPr>
            <w:tcW w:w="959" w:type="dxa"/>
          </w:tcPr>
          <w:p w14:paraId="04D4E8DB" w14:textId="3DCF1AA7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7.3</w:t>
            </w:r>
          </w:p>
        </w:tc>
        <w:tc>
          <w:tcPr>
            <w:tcW w:w="3260" w:type="dxa"/>
          </w:tcPr>
          <w:p w14:paraId="76F5BD5F" w14:textId="1062BDBC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Основной поток</w:t>
            </w:r>
          </w:p>
        </w:tc>
        <w:tc>
          <w:tcPr>
            <w:tcW w:w="5635" w:type="dxa"/>
          </w:tcPr>
          <w:p w14:paraId="4C6EDEF8" w14:textId="331CD82B" w:rsidR="009D10ED" w:rsidRPr="003357A2" w:rsidRDefault="008433D6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Изменение данных в полях формы, подтверждение ввода, </w:t>
            </w:r>
            <w:r w:rsidR="0093108D">
              <w:rPr>
                <w:sz w:val="24"/>
                <w:szCs w:val="24"/>
              </w:rPr>
              <w:t>проверка корректности введённых данных</w:t>
            </w:r>
            <w:r w:rsidRPr="003357A2">
              <w:rPr>
                <w:sz w:val="24"/>
                <w:szCs w:val="24"/>
              </w:rPr>
              <w:t>. В случае успеха производится изменение данных.</w:t>
            </w:r>
          </w:p>
        </w:tc>
      </w:tr>
      <w:tr w:rsidR="009D10ED" w14:paraId="3CC85536" w14:textId="77777777" w:rsidTr="009D10ED">
        <w:tc>
          <w:tcPr>
            <w:tcW w:w="959" w:type="dxa"/>
          </w:tcPr>
          <w:p w14:paraId="6A49AA44" w14:textId="37158F5E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7.4</w:t>
            </w:r>
          </w:p>
        </w:tc>
        <w:tc>
          <w:tcPr>
            <w:tcW w:w="3260" w:type="dxa"/>
          </w:tcPr>
          <w:p w14:paraId="2715E7D1" w14:textId="61E1294F" w:rsidR="009D10ED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Альтернативный поток</w:t>
            </w:r>
          </w:p>
        </w:tc>
        <w:tc>
          <w:tcPr>
            <w:tcW w:w="5635" w:type="dxa"/>
          </w:tcPr>
          <w:p w14:paraId="0E6B1319" w14:textId="632C99DD" w:rsidR="009D10ED" w:rsidRPr="003357A2" w:rsidRDefault="008433D6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Сообщение об ошибке «</w:t>
            </w:r>
            <w:r w:rsidR="0093108D">
              <w:rPr>
                <w:sz w:val="24"/>
                <w:szCs w:val="24"/>
              </w:rPr>
              <w:t>поле должно быть заполнено</w:t>
            </w:r>
            <w:r w:rsidRPr="003357A2">
              <w:rPr>
                <w:sz w:val="24"/>
                <w:szCs w:val="24"/>
              </w:rPr>
              <w:t>»</w:t>
            </w:r>
          </w:p>
        </w:tc>
      </w:tr>
      <w:tr w:rsidR="008433D6" w14:paraId="1E82EE97" w14:textId="77777777" w:rsidTr="009D10ED">
        <w:tc>
          <w:tcPr>
            <w:tcW w:w="959" w:type="dxa"/>
          </w:tcPr>
          <w:p w14:paraId="6A4CF0E1" w14:textId="29435C2F" w:rsidR="008433D6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7.5</w:t>
            </w:r>
          </w:p>
        </w:tc>
        <w:tc>
          <w:tcPr>
            <w:tcW w:w="3260" w:type="dxa"/>
          </w:tcPr>
          <w:p w14:paraId="24C1D729" w14:textId="48882013" w:rsidR="008433D6" w:rsidRPr="003357A2" w:rsidRDefault="008433D6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>Постусловие</w:t>
            </w:r>
          </w:p>
        </w:tc>
        <w:tc>
          <w:tcPr>
            <w:tcW w:w="5635" w:type="dxa"/>
          </w:tcPr>
          <w:p w14:paraId="3B67F731" w14:textId="5682B626" w:rsidR="008433D6" w:rsidRPr="003357A2" w:rsidRDefault="008433D6" w:rsidP="0093108D">
            <w:pPr>
              <w:tabs>
                <w:tab w:val="left" w:pos="1365"/>
              </w:tabs>
              <w:spacing w:line="240" w:lineRule="auto"/>
              <w:ind w:firstLine="0"/>
              <w:rPr>
                <w:sz w:val="24"/>
                <w:szCs w:val="24"/>
              </w:rPr>
            </w:pPr>
            <w:r w:rsidRPr="003357A2">
              <w:rPr>
                <w:sz w:val="24"/>
                <w:szCs w:val="24"/>
              </w:rPr>
              <w:t xml:space="preserve">Переход на </w:t>
            </w:r>
            <w:r w:rsidR="0093108D">
              <w:rPr>
                <w:sz w:val="24"/>
                <w:szCs w:val="24"/>
              </w:rPr>
              <w:t>форму списка</w:t>
            </w:r>
            <w:r w:rsidRPr="003357A2">
              <w:rPr>
                <w:sz w:val="24"/>
                <w:szCs w:val="24"/>
              </w:rPr>
              <w:t xml:space="preserve"> «</w:t>
            </w:r>
            <w:r w:rsidR="00A30B07">
              <w:rPr>
                <w:sz w:val="24"/>
                <w:szCs w:val="24"/>
              </w:rPr>
              <w:t>Пациенты</w:t>
            </w:r>
            <w:r w:rsidRPr="003357A2">
              <w:rPr>
                <w:sz w:val="24"/>
                <w:szCs w:val="24"/>
              </w:rPr>
              <w:t>»</w:t>
            </w:r>
          </w:p>
        </w:tc>
      </w:tr>
    </w:tbl>
    <w:p w14:paraId="42DAECE8" w14:textId="5B217B2B" w:rsidR="00BB0D5C" w:rsidRPr="0092333A" w:rsidRDefault="00BB0D5C" w:rsidP="00651E27">
      <w:pPr>
        <w:pStyle w:val="2"/>
        <w:ind w:firstLine="709"/>
      </w:pPr>
      <w:bookmarkStart w:id="24" w:name="_Toc161699055"/>
      <w:bookmarkStart w:id="25" w:name="_Toc161700465"/>
      <w:bookmarkStart w:id="26" w:name="_Toc161748159"/>
      <w:r>
        <w:t>2.2 Диаграмма классов</w:t>
      </w:r>
      <w:bookmarkEnd w:id="24"/>
      <w:bookmarkEnd w:id="25"/>
      <w:bookmarkEnd w:id="26"/>
      <w:r>
        <w:t xml:space="preserve"> </w:t>
      </w:r>
    </w:p>
    <w:p w14:paraId="6736A62F" w14:textId="1B1019EC" w:rsidR="003357A2" w:rsidRPr="003357A2" w:rsidRDefault="003357A2" w:rsidP="007E750D">
      <w:r>
        <w:t xml:space="preserve">В процессе анализа диаграммы прецедентов были выделены </w:t>
      </w:r>
      <w:r w:rsidR="00C43C9C">
        <w:t>4</w:t>
      </w:r>
      <w:r>
        <w:t xml:space="preserve"> сущност</w:t>
      </w:r>
      <w:r w:rsidR="00C43C9C">
        <w:t>и</w:t>
      </w:r>
      <w:r w:rsidRPr="003357A2">
        <w:t>.</w:t>
      </w:r>
      <w:r>
        <w:t xml:space="preserve"> На основании этого была построена диаграмма классов, представленная на рисунке </w:t>
      </w:r>
      <w:r w:rsidRPr="003357A2">
        <w:t>3</w:t>
      </w:r>
      <w:r>
        <w:t>.</w:t>
      </w:r>
    </w:p>
    <w:p w14:paraId="4D9B91A7" w14:textId="219154E4" w:rsidR="008433D6" w:rsidRDefault="005C746F" w:rsidP="008433D6">
      <w:pPr>
        <w:ind w:firstLine="0"/>
        <w:jc w:val="center"/>
      </w:pPr>
      <w:r w:rsidRPr="005C746F">
        <w:rPr>
          <w:noProof/>
          <w:lang w:eastAsia="ru-RU"/>
        </w:rPr>
        <w:drawing>
          <wp:inline distT="0" distB="0" distL="0" distR="0" wp14:anchorId="5F72673F" wp14:editId="0A33DD32">
            <wp:extent cx="3900242" cy="2762250"/>
            <wp:effectExtent l="0" t="0" r="508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03434" cy="2764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2AE5F4" w14:textId="55A99CBF" w:rsidR="008433D6" w:rsidRDefault="008433D6" w:rsidP="008433D6">
      <w:pPr>
        <w:ind w:firstLine="0"/>
        <w:jc w:val="center"/>
      </w:pPr>
      <w:r>
        <w:t xml:space="preserve">Рисунок </w:t>
      </w:r>
      <w:fldSimple w:instr=" SEQ Рисунок \* ARABIC ">
        <w:r w:rsidR="00E46C8F">
          <w:rPr>
            <w:noProof/>
          </w:rPr>
          <w:t>3</w:t>
        </w:r>
      </w:fldSimple>
      <w:r>
        <w:t xml:space="preserve"> - Диаграмма классов</w:t>
      </w:r>
    </w:p>
    <w:p w14:paraId="5E89FE18" w14:textId="64EE7547" w:rsidR="003357A2" w:rsidRDefault="003357A2" w:rsidP="003357A2">
      <w:r>
        <w:t>В таблице 2 приведено подробное описание сущностей</w:t>
      </w:r>
      <w:r w:rsidR="00747585">
        <w:t xml:space="preserve"> разрабатываемой информационной системы</w:t>
      </w:r>
      <w:r>
        <w:t>.</w:t>
      </w:r>
    </w:p>
    <w:p w14:paraId="54582FE8" w14:textId="09E2565D" w:rsidR="00F97906" w:rsidRDefault="00F97906" w:rsidP="00F97906">
      <w:r>
        <w:t xml:space="preserve">Таблица </w:t>
      </w:r>
      <w:fldSimple w:instr=" SEQ Таблица \* ARABIC ">
        <w:r w:rsidR="00B57D58">
          <w:rPr>
            <w:noProof/>
          </w:rPr>
          <w:t>2</w:t>
        </w:r>
      </w:fldSimple>
      <w:r>
        <w:t xml:space="preserve"> -</w:t>
      </w:r>
      <w:r w:rsidRPr="00F97906">
        <w:t xml:space="preserve"> </w:t>
      </w:r>
      <w:r>
        <w:t>Подробное описание сущностей разрабатываемой информационной системы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3031"/>
        <w:gridCol w:w="6823"/>
      </w:tblGrid>
      <w:tr w:rsidR="007E750D" w:rsidRPr="007E750D" w14:paraId="2F86CE2B" w14:textId="77777777" w:rsidTr="00C25EAB">
        <w:trPr>
          <w:tblHeader/>
          <w:jc w:val="center"/>
        </w:trPr>
        <w:tc>
          <w:tcPr>
            <w:tcW w:w="3031" w:type="dxa"/>
          </w:tcPr>
          <w:p w14:paraId="0DD7CD4D" w14:textId="78CFFDBA" w:rsidR="007E750D" w:rsidRPr="007E750D" w:rsidRDefault="007E750D" w:rsidP="007E750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E750D">
              <w:rPr>
                <w:sz w:val="24"/>
                <w:szCs w:val="24"/>
              </w:rPr>
              <w:lastRenderedPageBreak/>
              <w:t>Название</w:t>
            </w:r>
          </w:p>
        </w:tc>
        <w:tc>
          <w:tcPr>
            <w:tcW w:w="6823" w:type="dxa"/>
          </w:tcPr>
          <w:p w14:paraId="2AEBB4E0" w14:textId="33C461D1" w:rsidR="007E750D" w:rsidRPr="007E750D" w:rsidRDefault="007E750D" w:rsidP="007E750D">
            <w:pPr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7E750D">
              <w:rPr>
                <w:sz w:val="24"/>
                <w:szCs w:val="24"/>
              </w:rPr>
              <w:t>Описание</w:t>
            </w:r>
          </w:p>
        </w:tc>
      </w:tr>
      <w:tr w:rsidR="007E750D" w:rsidRPr="007E750D" w14:paraId="45DADCD6" w14:textId="77777777" w:rsidTr="00C25EAB">
        <w:trPr>
          <w:jc w:val="center"/>
        </w:trPr>
        <w:tc>
          <w:tcPr>
            <w:tcW w:w="3031" w:type="dxa"/>
          </w:tcPr>
          <w:p w14:paraId="61A00476" w14:textId="36FE0FCB" w:rsidR="007E750D" w:rsidRPr="007E750D" w:rsidRDefault="007E750D" w:rsidP="007E750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ущности</w:t>
            </w:r>
          </w:p>
        </w:tc>
        <w:tc>
          <w:tcPr>
            <w:tcW w:w="6823" w:type="dxa"/>
          </w:tcPr>
          <w:p w14:paraId="52D80F96" w14:textId="7F08B969" w:rsidR="007E750D" w:rsidRPr="0093108D" w:rsidRDefault="00D064B3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чёт о </w:t>
            </w:r>
            <w:proofErr w:type="spellStart"/>
            <w:r>
              <w:rPr>
                <w:sz w:val="24"/>
                <w:szCs w:val="24"/>
              </w:rPr>
              <w:t>запиях</w:t>
            </w:r>
            <w:proofErr w:type="spellEnd"/>
          </w:p>
        </w:tc>
      </w:tr>
      <w:tr w:rsidR="007E750D" w:rsidRPr="007E750D" w14:paraId="18CA7275" w14:textId="77777777" w:rsidTr="00C25EAB">
        <w:trPr>
          <w:jc w:val="center"/>
        </w:trPr>
        <w:tc>
          <w:tcPr>
            <w:tcW w:w="3031" w:type="dxa"/>
          </w:tcPr>
          <w:p w14:paraId="7856D46E" w14:textId="534D5F31" w:rsidR="007E750D" w:rsidRPr="007E750D" w:rsidRDefault="007E750D" w:rsidP="007E750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весное описание</w:t>
            </w:r>
          </w:p>
        </w:tc>
        <w:tc>
          <w:tcPr>
            <w:tcW w:w="6823" w:type="dxa"/>
          </w:tcPr>
          <w:p w14:paraId="3620863C" w14:textId="1257F9DF" w:rsidR="007E750D" w:rsidRPr="007E750D" w:rsidRDefault="0093108D" w:rsidP="007E750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ий модуль, отвечающий за</w:t>
            </w:r>
            <w:r w:rsidR="00D064B3">
              <w:rPr>
                <w:sz w:val="24"/>
                <w:szCs w:val="24"/>
              </w:rPr>
              <w:t xml:space="preserve"> формирование отчет о </w:t>
            </w:r>
            <w:proofErr w:type="spellStart"/>
            <w:r w:rsidR="00D064B3">
              <w:rPr>
                <w:sz w:val="24"/>
                <w:szCs w:val="24"/>
              </w:rPr>
              <w:t>записах</w:t>
            </w:r>
            <w:proofErr w:type="spellEnd"/>
            <w:r w:rsidR="00D064B3">
              <w:rPr>
                <w:sz w:val="24"/>
                <w:szCs w:val="24"/>
              </w:rPr>
              <w:t xml:space="preserve"> на прием</w:t>
            </w:r>
          </w:p>
        </w:tc>
      </w:tr>
      <w:tr w:rsidR="007E750D" w:rsidRPr="0093108D" w14:paraId="0791FBE1" w14:textId="77777777" w:rsidTr="00C25EAB">
        <w:trPr>
          <w:jc w:val="center"/>
        </w:trPr>
        <w:tc>
          <w:tcPr>
            <w:tcW w:w="3031" w:type="dxa"/>
          </w:tcPr>
          <w:p w14:paraId="2995B0FF" w14:textId="5B2A8C26" w:rsidR="007E750D" w:rsidRPr="007E750D" w:rsidRDefault="007E750D" w:rsidP="007E750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трибуты</w:t>
            </w:r>
          </w:p>
        </w:tc>
        <w:tc>
          <w:tcPr>
            <w:tcW w:w="6823" w:type="dxa"/>
          </w:tcPr>
          <w:p w14:paraId="6EB3ECD8" w14:textId="4DEF0B7E" w:rsidR="0093108D" w:rsidRPr="0093108D" w:rsidRDefault="00D064B3" w:rsidP="007E750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овать отчёт</w:t>
            </w:r>
          </w:p>
        </w:tc>
      </w:tr>
      <w:tr w:rsidR="00EB4D70" w:rsidRPr="00EB4D70" w14:paraId="70CD5942" w14:textId="77777777" w:rsidTr="00C25EAB">
        <w:tblPrEx>
          <w:jc w:val="left"/>
        </w:tblPrEx>
        <w:tc>
          <w:tcPr>
            <w:tcW w:w="3031" w:type="dxa"/>
          </w:tcPr>
          <w:p w14:paraId="6D75ECF5" w14:textId="77777777" w:rsidR="00EB4D70" w:rsidRPr="00EB4D70" w:rsidRDefault="00EB4D70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ущности</w:t>
            </w:r>
          </w:p>
        </w:tc>
        <w:tc>
          <w:tcPr>
            <w:tcW w:w="6823" w:type="dxa"/>
          </w:tcPr>
          <w:p w14:paraId="60106A5D" w14:textId="6EA3E572" w:rsidR="00EB4D70" w:rsidRPr="0093108D" w:rsidRDefault="0093108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и</w:t>
            </w:r>
          </w:p>
        </w:tc>
      </w:tr>
      <w:tr w:rsidR="00EB4D70" w:rsidRPr="006D5A14" w14:paraId="1A65BAA2" w14:textId="77777777" w:rsidTr="00C25EAB">
        <w:tblPrEx>
          <w:jc w:val="left"/>
        </w:tblPrEx>
        <w:tc>
          <w:tcPr>
            <w:tcW w:w="3031" w:type="dxa"/>
          </w:tcPr>
          <w:p w14:paraId="10E63343" w14:textId="77777777" w:rsidR="00EB4D70" w:rsidRPr="00EB4D70" w:rsidRDefault="00EB4D70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весное описание</w:t>
            </w:r>
          </w:p>
        </w:tc>
        <w:tc>
          <w:tcPr>
            <w:tcW w:w="6823" w:type="dxa"/>
          </w:tcPr>
          <w:p w14:paraId="6A495599" w14:textId="64D6477F" w:rsidR="00EB4D70" w:rsidRPr="006D5A14" w:rsidRDefault="0093108D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и ИС</w:t>
            </w:r>
          </w:p>
        </w:tc>
      </w:tr>
      <w:tr w:rsidR="00EB4D70" w:rsidRPr="0093108D" w14:paraId="483206FB" w14:textId="77777777" w:rsidTr="00C25EAB">
        <w:tblPrEx>
          <w:jc w:val="left"/>
        </w:tblPrEx>
        <w:tc>
          <w:tcPr>
            <w:tcW w:w="3031" w:type="dxa"/>
          </w:tcPr>
          <w:p w14:paraId="4BB5897B" w14:textId="77777777" w:rsidR="00EB4D70" w:rsidRPr="00EB4D70" w:rsidRDefault="00EB4D70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трибуты</w:t>
            </w:r>
          </w:p>
        </w:tc>
        <w:tc>
          <w:tcPr>
            <w:tcW w:w="6823" w:type="dxa"/>
          </w:tcPr>
          <w:p w14:paraId="17460496" w14:textId="77777777" w:rsidR="00EB4D70" w:rsidRDefault="0093108D" w:rsidP="006D5A1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гин: строка</w:t>
            </w:r>
          </w:p>
          <w:p w14:paraId="5DFB8CE2" w14:textId="77777777" w:rsidR="0093108D" w:rsidRDefault="0093108D" w:rsidP="006D5A1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ароль: строка</w:t>
            </w:r>
          </w:p>
          <w:p w14:paraId="699E2E54" w14:textId="21E29DD6" w:rsidR="0093108D" w:rsidRDefault="0093108D" w:rsidP="006D5A1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оль: </w:t>
            </w:r>
            <w:proofErr w:type="spellStart"/>
            <w:r>
              <w:rPr>
                <w:sz w:val="24"/>
                <w:szCs w:val="24"/>
              </w:rPr>
              <w:t>ПеречислениеСсылка.Роли</w:t>
            </w:r>
            <w:proofErr w:type="spellEnd"/>
          </w:p>
          <w:p w14:paraId="0E68091B" w14:textId="19E9F2EB" w:rsidR="0093108D" w:rsidRPr="0093108D" w:rsidRDefault="0093108D" w:rsidP="006D5A14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УникальныйИдентификатор</w:t>
            </w:r>
            <w:proofErr w:type="spellEnd"/>
            <w:r>
              <w:rPr>
                <w:sz w:val="24"/>
                <w:szCs w:val="24"/>
              </w:rPr>
              <w:t xml:space="preserve">: </w:t>
            </w:r>
            <w:proofErr w:type="spellStart"/>
            <w:r>
              <w:rPr>
                <w:sz w:val="24"/>
                <w:szCs w:val="24"/>
              </w:rPr>
              <w:t>УникальныйИдентификатор</w:t>
            </w:r>
            <w:proofErr w:type="spellEnd"/>
          </w:p>
        </w:tc>
      </w:tr>
      <w:tr w:rsidR="00EB4D70" w:rsidRPr="00EB4D70" w14:paraId="3D66A053" w14:textId="77777777" w:rsidTr="00C25EAB">
        <w:tblPrEx>
          <w:jc w:val="left"/>
        </w:tblPrEx>
        <w:tc>
          <w:tcPr>
            <w:tcW w:w="3031" w:type="dxa"/>
          </w:tcPr>
          <w:p w14:paraId="4242B189" w14:textId="16588FE6" w:rsidR="00EB4D70" w:rsidRPr="00EB4D70" w:rsidRDefault="00EB4D70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ущности</w:t>
            </w:r>
          </w:p>
        </w:tc>
        <w:tc>
          <w:tcPr>
            <w:tcW w:w="6823" w:type="dxa"/>
          </w:tcPr>
          <w:p w14:paraId="13A1B342" w14:textId="6EEDF0E1" w:rsidR="00EB4D70" w:rsidRPr="0093108D" w:rsidRDefault="00D064B3" w:rsidP="0093108D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чёт о посещение врачей</w:t>
            </w:r>
          </w:p>
        </w:tc>
      </w:tr>
      <w:tr w:rsidR="00EB4D70" w:rsidRPr="00EB4D70" w14:paraId="1108C8F0" w14:textId="77777777" w:rsidTr="00C25EAB">
        <w:tblPrEx>
          <w:jc w:val="left"/>
        </w:tblPrEx>
        <w:tc>
          <w:tcPr>
            <w:tcW w:w="3031" w:type="dxa"/>
          </w:tcPr>
          <w:p w14:paraId="25217695" w14:textId="77777777" w:rsidR="00EB4D70" w:rsidRPr="00EB4D70" w:rsidRDefault="00EB4D70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весное описание</w:t>
            </w:r>
          </w:p>
        </w:tc>
        <w:tc>
          <w:tcPr>
            <w:tcW w:w="6823" w:type="dxa"/>
          </w:tcPr>
          <w:p w14:paraId="0FCEF139" w14:textId="025CC629" w:rsidR="00EB4D70" w:rsidRPr="006D5A14" w:rsidRDefault="00D064B3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бщий модуль, отвечающий за формирование отчет о </w:t>
            </w:r>
            <w:proofErr w:type="spellStart"/>
            <w:r>
              <w:rPr>
                <w:sz w:val="24"/>
                <w:szCs w:val="24"/>
              </w:rPr>
              <w:t>записах</w:t>
            </w:r>
            <w:proofErr w:type="spellEnd"/>
            <w:r>
              <w:rPr>
                <w:sz w:val="24"/>
                <w:szCs w:val="24"/>
              </w:rPr>
              <w:t xml:space="preserve"> на прием</w:t>
            </w:r>
          </w:p>
        </w:tc>
      </w:tr>
      <w:tr w:rsidR="00EB4D70" w:rsidRPr="00896BDA" w14:paraId="52E1856F" w14:textId="77777777" w:rsidTr="00C25EAB">
        <w:tblPrEx>
          <w:jc w:val="left"/>
        </w:tblPrEx>
        <w:tc>
          <w:tcPr>
            <w:tcW w:w="3031" w:type="dxa"/>
          </w:tcPr>
          <w:p w14:paraId="19115FA1" w14:textId="77777777" w:rsidR="00EB4D70" w:rsidRPr="00EB4D70" w:rsidRDefault="00EB4D70" w:rsidP="00A67C7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трибуты</w:t>
            </w:r>
          </w:p>
        </w:tc>
        <w:tc>
          <w:tcPr>
            <w:tcW w:w="6823" w:type="dxa"/>
          </w:tcPr>
          <w:p w14:paraId="4A8E5F0E" w14:textId="7F7F1577" w:rsidR="00C25EAB" w:rsidRPr="00C25EAB" w:rsidRDefault="00D064B3" w:rsidP="006D5A14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овать отчёт</w:t>
            </w:r>
          </w:p>
        </w:tc>
      </w:tr>
      <w:tr w:rsidR="00C25EAB" w14:paraId="1F0D28DE" w14:textId="77777777" w:rsidTr="00C25EAB">
        <w:tblPrEx>
          <w:jc w:val="left"/>
        </w:tblPrEx>
        <w:tc>
          <w:tcPr>
            <w:tcW w:w="3031" w:type="dxa"/>
          </w:tcPr>
          <w:p w14:paraId="5D071B25" w14:textId="77777777" w:rsidR="00C25EAB" w:rsidRDefault="00C25EAB" w:rsidP="0092333A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ущности</w:t>
            </w:r>
          </w:p>
        </w:tc>
        <w:tc>
          <w:tcPr>
            <w:tcW w:w="6823" w:type="dxa"/>
          </w:tcPr>
          <w:p w14:paraId="74A9541F" w14:textId="292E792C" w:rsidR="00C25EAB" w:rsidRDefault="00C25EAB" w:rsidP="0092333A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</w:t>
            </w:r>
          </w:p>
        </w:tc>
      </w:tr>
      <w:tr w:rsidR="00C25EAB" w14:paraId="4ECCEB31" w14:textId="77777777" w:rsidTr="00C25EAB">
        <w:tblPrEx>
          <w:jc w:val="left"/>
        </w:tblPrEx>
        <w:tc>
          <w:tcPr>
            <w:tcW w:w="3031" w:type="dxa"/>
          </w:tcPr>
          <w:p w14:paraId="56E58D03" w14:textId="77777777" w:rsidR="00C25EAB" w:rsidRDefault="00C25EAB" w:rsidP="0092333A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весное описание</w:t>
            </w:r>
          </w:p>
        </w:tc>
        <w:tc>
          <w:tcPr>
            <w:tcW w:w="6823" w:type="dxa"/>
          </w:tcPr>
          <w:p w14:paraId="3F5F870E" w14:textId="1D04852A" w:rsidR="00C25EAB" w:rsidRDefault="00C25EAB" w:rsidP="0092333A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 в ИС</w:t>
            </w:r>
          </w:p>
        </w:tc>
      </w:tr>
      <w:tr w:rsidR="00C25EAB" w14:paraId="3460068A" w14:textId="77777777" w:rsidTr="00C25EAB">
        <w:tblPrEx>
          <w:jc w:val="left"/>
        </w:tblPrEx>
        <w:tc>
          <w:tcPr>
            <w:tcW w:w="3031" w:type="dxa"/>
          </w:tcPr>
          <w:p w14:paraId="26679F1A" w14:textId="77777777" w:rsidR="00C25EAB" w:rsidRDefault="00C25EAB" w:rsidP="0092333A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трибуты</w:t>
            </w:r>
          </w:p>
        </w:tc>
        <w:tc>
          <w:tcPr>
            <w:tcW w:w="6823" w:type="dxa"/>
          </w:tcPr>
          <w:p w14:paraId="704F7C4A" w14:textId="76038F8F" w:rsidR="00C25EAB" w:rsidRDefault="00C25EAB" w:rsidP="0092333A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: строка</w:t>
            </w:r>
          </w:p>
        </w:tc>
      </w:tr>
    </w:tbl>
    <w:p w14:paraId="558B8829" w14:textId="36385C32" w:rsidR="007E750D" w:rsidRPr="006D5A14" w:rsidRDefault="006D5A14" w:rsidP="003357A2">
      <w:r>
        <w:t>Все вышеперечисленные объекты составляют структуру информационной системы и позволяют обеспечить весь необходимый функционал.</w:t>
      </w:r>
    </w:p>
    <w:p w14:paraId="1D9A5AFA" w14:textId="0FD21363" w:rsidR="00BB0D5C" w:rsidRDefault="00BB0D5C" w:rsidP="00651E27">
      <w:pPr>
        <w:pStyle w:val="2"/>
        <w:ind w:firstLine="709"/>
      </w:pPr>
      <w:bookmarkStart w:id="27" w:name="_Toc161699056"/>
      <w:bookmarkStart w:id="28" w:name="_Toc161700466"/>
      <w:bookmarkStart w:id="29" w:name="_Toc161748160"/>
      <w:r>
        <w:t>2.3 Диаграмма состояний</w:t>
      </w:r>
      <w:bookmarkEnd w:id="27"/>
      <w:bookmarkEnd w:id="28"/>
      <w:bookmarkEnd w:id="29"/>
    </w:p>
    <w:p w14:paraId="36E3D939" w14:textId="77777777" w:rsidR="00D064B3" w:rsidRDefault="00D064B3" w:rsidP="00D064B3">
      <w:r>
        <w:t>Диаграмма состояний используется для отображения поведения объекта или системы в зависимости от текущего состояния. На диаграмме состояний отражаются различные состояния, которые объект может принимать, события, способные изменить его состояние, и переходы между этими состояниями.</w:t>
      </w:r>
    </w:p>
    <w:p w14:paraId="4F89DDA3" w14:textId="77777777" w:rsidR="00D064B3" w:rsidRDefault="00D064B3" w:rsidP="00D064B3">
      <w:r>
        <w:t>В проектировании информационных систем диаграмма состояний играет важную роль, так как помогает разработчикам лучше понять особенности системы, выявить возможные проблемы и упростить процесс разработки. Она также позволяет визуализировать сложные процессы и управлять ими, что способствует повышению качества и эффективности проекта.</w:t>
      </w:r>
    </w:p>
    <w:p w14:paraId="005CED2B" w14:textId="3869174D" w:rsidR="00A67C74" w:rsidRPr="00991EE5" w:rsidRDefault="00A67C74" w:rsidP="00D064B3">
      <w:r>
        <w:t xml:space="preserve">На рисунке 4 представлены 3 диаграммы состояний для </w:t>
      </w:r>
      <w:proofErr w:type="spellStart"/>
      <w:r>
        <w:t>прецентентов</w:t>
      </w:r>
      <w:proofErr w:type="spellEnd"/>
      <w:r>
        <w:t xml:space="preserve"> «</w:t>
      </w:r>
      <w:r w:rsidR="00D064B3">
        <w:t>Записи на прием</w:t>
      </w:r>
      <w:r>
        <w:t xml:space="preserve">», «Изменение данных о </w:t>
      </w:r>
      <w:r w:rsidR="00D064B3">
        <w:t>пациенте</w:t>
      </w:r>
      <w:r>
        <w:t xml:space="preserve">» и «Просмотр информации о </w:t>
      </w:r>
      <w:r w:rsidR="00D064B3">
        <w:t>записях на прием</w:t>
      </w:r>
      <w:r>
        <w:t xml:space="preserve">». </w:t>
      </w:r>
    </w:p>
    <w:p w14:paraId="305D2F52" w14:textId="41FC5198" w:rsidR="00A67C74" w:rsidRPr="0092333A" w:rsidRDefault="00B9028B" w:rsidP="00EE13FC">
      <w:pPr>
        <w:ind w:firstLine="0"/>
        <w:jc w:val="center"/>
        <w:rPr>
          <w:color w:val="FF0000"/>
        </w:rPr>
      </w:pPr>
      <w:r w:rsidRPr="00B9028B">
        <w:rPr>
          <w:noProof/>
          <w:color w:val="FF0000"/>
          <w:lang w:eastAsia="ru-RU"/>
        </w:rPr>
        <w:lastRenderedPageBreak/>
        <w:drawing>
          <wp:inline distT="0" distB="0" distL="0" distR="0" wp14:anchorId="07D2FC75" wp14:editId="7E894C7A">
            <wp:extent cx="6120130" cy="5213985"/>
            <wp:effectExtent l="0" t="0" r="0" b="571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1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EF158" w14:textId="1A3A6A66" w:rsidR="00A67C74" w:rsidRPr="00991EE5" w:rsidRDefault="00A67C74" w:rsidP="00A67C74">
      <w:pPr>
        <w:jc w:val="center"/>
      </w:pPr>
      <w:r w:rsidRPr="00991EE5">
        <w:t xml:space="preserve">Рисунок </w:t>
      </w:r>
      <w:fldSimple w:instr=" SEQ Рисунок \* ARABIC ">
        <w:r w:rsidR="00E46C8F">
          <w:rPr>
            <w:noProof/>
          </w:rPr>
          <w:t>4</w:t>
        </w:r>
      </w:fldSimple>
      <w:r w:rsidRPr="00991EE5">
        <w:t xml:space="preserve"> - Диаграмма состояний</w:t>
      </w:r>
    </w:p>
    <w:p w14:paraId="1C0DEFB2" w14:textId="77777777" w:rsidR="00092654" w:rsidRDefault="00BA2FC0" w:rsidP="003B0A05">
      <w:r>
        <w:t xml:space="preserve">В </w:t>
      </w:r>
      <w:r w:rsidR="00EE13FC">
        <w:t xml:space="preserve">представленной </w:t>
      </w:r>
      <w:r>
        <w:t>диаграмме состояний выделены ключевые процессы</w:t>
      </w:r>
      <w:r w:rsidR="00EE13FC">
        <w:t xml:space="preserve"> разрабатываемой информационной системы. Она описывает </w:t>
      </w:r>
      <w:r w:rsidR="00EE13FC" w:rsidRPr="00EE13FC">
        <w:t>состояни</w:t>
      </w:r>
      <w:r w:rsidR="00EE13FC">
        <w:t>я и поведение</w:t>
      </w:r>
      <w:r w:rsidR="00EE13FC" w:rsidRPr="00EE13FC">
        <w:t xml:space="preserve"> объект</w:t>
      </w:r>
      <w:r w:rsidR="00EE13FC">
        <w:t>ов</w:t>
      </w:r>
      <w:r w:rsidR="00EE13FC" w:rsidRPr="00EE13FC">
        <w:t xml:space="preserve"> в удобной визуальной форме.</w:t>
      </w:r>
      <w:r w:rsidR="003B0A05">
        <w:t xml:space="preserve"> </w:t>
      </w:r>
    </w:p>
    <w:p w14:paraId="2734A9C9" w14:textId="1E31C33F" w:rsidR="00092654" w:rsidRDefault="00092654" w:rsidP="003B0A05">
      <w:r>
        <w:t>Вывод</w:t>
      </w:r>
      <w:r w:rsidR="00D717C9">
        <w:t xml:space="preserve"> по второй главе</w:t>
      </w:r>
      <w:r>
        <w:t xml:space="preserve">: </w:t>
      </w:r>
    </w:p>
    <w:p w14:paraId="7BEDB999" w14:textId="7D22E22E" w:rsidR="00545490" w:rsidRDefault="00092654" w:rsidP="003B0A05">
      <w:r>
        <w:t>В данной главе было произведено проектирование информационной системы с использованием диаграммы прецедентов, диаграммы классов и диаграммы состояний.</w:t>
      </w:r>
      <w:r w:rsidR="00545490">
        <w:br w:type="page"/>
      </w:r>
    </w:p>
    <w:p w14:paraId="06ADF255" w14:textId="7A8863DD" w:rsidR="00BB0D5C" w:rsidRDefault="00BB0D5C" w:rsidP="00651E27">
      <w:pPr>
        <w:pStyle w:val="1"/>
        <w:ind w:firstLine="709"/>
      </w:pPr>
      <w:bookmarkStart w:id="30" w:name="_Toc161699057"/>
      <w:bookmarkStart w:id="31" w:name="_Toc161700467"/>
      <w:bookmarkStart w:id="32" w:name="_Toc161748161"/>
      <w:r>
        <w:lastRenderedPageBreak/>
        <w:t>3 Разработка</w:t>
      </w:r>
      <w:bookmarkEnd w:id="30"/>
      <w:r w:rsidR="00651E27">
        <w:t xml:space="preserve"> ИНФОРМАЦИОННОЙ СИСТЕМЫ</w:t>
      </w:r>
      <w:bookmarkEnd w:id="31"/>
      <w:bookmarkEnd w:id="32"/>
    </w:p>
    <w:p w14:paraId="69F60C3B" w14:textId="5E60CA69" w:rsidR="00545490" w:rsidRPr="00545490" w:rsidRDefault="00545490" w:rsidP="00545490">
      <w:r>
        <w:t>В данной главе будут описаны общие принципы организации системы, организация доступа к данным, организация бизнес-логики и интерфейса.</w:t>
      </w:r>
    </w:p>
    <w:p w14:paraId="5221834D" w14:textId="743F3894" w:rsidR="00BB0D5C" w:rsidRDefault="00BB0D5C" w:rsidP="00651E27">
      <w:pPr>
        <w:pStyle w:val="2"/>
        <w:ind w:firstLine="709"/>
      </w:pPr>
      <w:bookmarkStart w:id="33" w:name="_Toc161699058"/>
      <w:bookmarkStart w:id="34" w:name="_Toc161700468"/>
      <w:bookmarkStart w:id="35" w:name="_Toc161748162"/>
      <w:r>
        <w:t>3.1 Общие принципы организации системы</w:t>
      </w:r>
      <w:bookmarkEnd w:id="33"/>
      <w:bookmarkEnd w:id="34"/>
      <w:bookmarkEnd w:id="35"/>
    </w:p>
    <w:p w14:paraId="1DA50F5C" w14:textId="7B7D9845" w:rsidR="004D443C" w:rsidRPr="00CF0D1B" w:rsidRDefault="004D443C" w:rsidP="004D443C">
      <w:r w:rsidRPr="00CF0D1B">
        <w:t>Соблюдение основных принципов организации информационных систем в проц</w:t>
      </w:r>
      <w:r w:rsidR="00CF0D1B">
        <w:t xml:space="preserve">ессе их разработки имеет важное </w:t>
      </w:r>
      <w:r w:rsidRPr="00CF0D1B">
        <w:t>значение для обеспечения эффективности, надежности и безопасности функционирования системы.</w:t>
      </w:r>
      <w:r w:rsidR="00CF0D1B">
        <w:t xml:space="preserve"> Данная информационная система будет </w:t>
      </w:r>
      <w:proofErr w:type="spellStart"/>
      <w:r w:rsidR="00CF0D1B">
        <w:t>основоваться</w:t>
      </w:r>
      <w:proofErr w:type="spellEnd"/>
      <w:r w:rsidR="00CF0D1B">
        <w:t xml:space="preserve"> на следующих принципах</w:t>
      </w:r>
      <w:r w:rsidR="00CF0D1B" w:rsidRPr="00CF0D1B">
        <w:t>:</w:t>
      </w:r>
    </w:p>
    <w:p w14:paraId="5D5DC8EC" w14:textId="77777777" w:rsidR="00CF0D1B" w:rsidRPr="00CF0D1B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>1. Доступность и удобство для пользователей. Информационная система должна быть легко доступной для всех пользователей, независимо от их технических знаний. Также система должна быть удобной в использовании, чтобы пользователи могли легко записываться на приём.</w:t>
      </w:r>
    </w:p>
    <w:p w14:paraId="1D7885D6" w14:textId="77777777" w:rsidR="00CF0D1B" w:rsidRPr="00CF0D1B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>2. Надежность и безопасность. Информационная система должна обеспечивать надежное хранение и передачу данных о пациентах, чтобы избежать утечек информации или несанкционированного доступа к ней.</w:t>
      </w:r>
    </w:p>
    <w:p w14:paraId="385848CB" w14:textId="77777777" w:rsidR="00CF0D1B" w:rsidRPr="00463026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>3. Интеграция с другими системами. Для более эффективной работы информационная система должна быть интегрирована с другими системами медицинского учреждения, такими как электронная медицинская карта пациента.</w:t>
      </w:r>
    </w:p>
    <w:p w14:paraId="69D2042E" w14:textId="77777777" w:rsidR="00CF0D1B" w:rsidRPr="00CF0D1B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>4. Возможность онлайн записи. Информационная система должна предоставлять возможность пациентам записываться на приём онлайн, чтобы сэкономить их время и упростить процесс записи.</w:t>
      </w:r>
    </w:p>
    <w:p w14:paraId="7491A231" w14:textId="77777777" w:rsidR="00CF0D1B" w:rsidRPr="00CF0D1B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>5. Удобная система управления расписанием врачей. Система должна иметь интуитивно понятный интерфейс для управления расписанием врачей, чтобы администраторы легко могли управлять приёмами и избежать перегрузки врачей.</w:t>
      </w:r>
    </w:p>
    <w:p w14:paraId="2A210186" w14:textId="77777777" w:rsidR="00CF0D1B" w:rsidRPr="00CF0D1B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 xml:space="preserve">6. Предоставление подробной информации о доступных специалистах. Информационная система должна предоставлять подробную информацию о </w:t>
      </w:r>
      <w:r w:rsidRPr="00CF0D1B">
        <w:rPr>
          <w:rFonts w:cs="Times New Roman"/>
          <w:szCs w:val="28"/>
          <w:shd w:val="clear" w:color="auto" w:fill="FFFFFF"/>
        </w:rPr>
        <w:lastRenderedPageBreak/>
        <w:t>специализации и опыте работы врачей, чтобы пациенты могли выбрать наиболее подходящего специалиста для своего случая.</w:t>
      </w:r>
    </w:p>
    <w:p w14:paraId="0B47A544" w14:textId="77777777" w:rsidR="00CF0D1B" w:rsidRPr="00CF0D1B" w:rsidRDefault="00CF0D1B" w:rsidP="00CF0D1B">
      <w:pPr>
        <w:rPr>
          <w:rFonts w:cs="Times New Roman"/>
          <w:szCs w:val="28"/>
        </w:rPr>
      </w:pPr>
      <w:r w:rsidRPr="00CF0D1B">
        <w:rPr>
          <w:rFonts w:cs="Times New Roman"/>
          <w:szCs w:val="28"/>
          <w:shd w:val="clear" w:color="auto" w:fill="FFFFFF"/>
        </w:rPr>
        <w:t>7. Возможность отмены или переноса записи. Система должна предоставлять возможность пациентам отменить или перенести свою запись на приём в случае необходимости.</w:t>
      </w:r>
    </w:p>
    <w:p w14:paraId="67E25C62" w14:textId="569BDF98" w:rsidR="00CF0D1B" w:rsidRPr="00463026" w:rsidRDefault="00CF0D1B" w:rsidP="00CF0D1B">
      <w:pPr>
        <w:rPr>
          <w:rFonts w:cs="Times New Roman"/>
          <w:szCs w:val="28"/>
          <w:shd w:val="clear" w:color="auto" w:fill="FFFFFF"/>
        </w:rPr>
      </w:pPr>
      <w:r w:rsidRPr="00CF0D1B">
        <w:rPr>
          <w:rFonts w:cs="Times New Roman"/>
          <w:szCs w:val="28"/>
          <w:shd w:val="clear" w:color="auto" w:fill="FFFFFF"/>
        </w:rPr>
        <w:t>8. Надёжный механизм оповещения пациентов о дате и времени приёма. Система должна автоматически отправлять уведомления пациентам о дате, времени и месте приёма, чтобы избежать забывания и просрочки приёма.</w:t>
      </w:r>
    </w:p>
    <w:p w14:paraId="1F0FD448" w14:textId="44E89D24" w:rsidR="004D443C" w:rsidRPr="00CF0D1B" w:rsidRDefault="004D443C" w:rsidP="004D443C">
      <w:r w:rsidRPr="00CF0D1B">
        <w:t xml:space="preserve">При соблюдении указанных принципов организации информационных систем </w:t>
      </w:r>
      <w:r w:rsidR="00CF0D1B">
        <w:t>будет создана</w:t>
      </w:r>
      <w:r w:rsidRPr="00CF0D1B">
        <w:t xml:space="preserve"> надежная система, котор</w:t>
      </w:r>
      <w:r w:rsidR="00CF0D1B">
        <w:t xml:space="preserve">ая способствует развитию </w:t>
      </w:r>
      <w:proofErr w:type="spellStart"/>
      <w:r w:rsidR="00CF0D1B">
        <w:t>медецинского</w:t>
      </w:r>
      <w:proofErr w:type="spellEnd"/>
      <w:r w:rsidR="00CF0D1B">
        <w:t xml:space="preserve"> </w:t>
      </w:r>
      <w:proofErr w:type="spellStart"/>
      <w:r w:rsidR="00CF0D1B">
        <w:t>учереждения</w:t>
      </w:r>
      <w:proofErr w:type="spellEnd"/>
      <w:r w:rsidR="00CF0D1B">
        <w:t xml:space="preserve"> «Платная Поликлиника»</w:t>
      </w:r>
      <w:r w:rsidRPr="00CF0D1B">
        <w:t xml:space="preserve"> и </w:t>
      </w:r>
      <w:r w:rsidR="00CF0D1B">
        <w:t>повысит</w:t>
      </w:r>
      <w:r w:rsidRPr="00CF0D1B">
        <w:t xml:space="preserve"> его конкурентоспособность.</w:t>
      </w:r>
    </w:p>
    <w:p w14:paraId="3A49D81D" w14:textId="27B68D02" w:rsidR="00BB0D5C" w:rsidRDefault="00BB0D5C" w:rsidP="00651E27">
      <w:pPr>
        <w:pStyle w:val="2"/>
        <w:ind w:firstLine="709"/>
      </w:pPr>
      <w:bookmarkStart w:id="36" w:name="_Toc161699059"/>
      <w:bookmarkStart w:id="37" w:name="_Toc161700469"/>
      <w:bookmarkStart w:id="38" w:name="_Toc161748163"/>
      <w:r>
        <w:t>3.2. Организация доступа к данным</w:t>
      </w:r>
      <w:bookmarkEnd w:id="36"/>
      <w:bookmarkEnd w:id="37"/>
      <w:bookmarkEnd w:id="38"/>
    </w:p>
    <w:p w14:paraId="107E22DE" w14:textId="0653D289" w:rsidR="008D577F" w:rsidRPr="008D577F" w:rsidRDefault="008D577F" w:rsidP="008D577F">
      <w:r>
        <w:t xml:space="preserve">Серверная часть информационной системы представляет собой базу данных реляционного типа. </w:t>
      </w:r>
      <w:r w:rsidRPr="008D577F">
        <w:t>Реляционные базы данных – базы данных, в которых данные занесены в таблицы, то есть имеют изначально заданные отношения.</w:t>
      </w:r>
      <w:r>
        <w:t xml:space="preserve"> </w:t>
      </w:r>
      <w:r w:rsidR="004B4104">
        <w:t xml:space="preserve">На рисунке 5 представлена физическая модель данных. </w:t>
      </w:r>
    </w:p>
    <w:p w14:paraId="63419BEA" w14:textId="0C92CB6C" w:rsidR="004B4104" w:rsidRDefault="00C43C9C" w:rsidP="004B4104">
      <w:pPr>
        <w:ind w:firstLine="0"/>
        <w:jc w:val="center"/>
      </w:pPr>
      <w:r w:rsidRPr="00C43C9C">
        <w:rPr>
          <w:noProof/>
          <w:lang w:eastAsia="ru-RU"/>
        </w:rPr>
        <w:drawing>
          <wp:inline distT="0" distB="0" distL="0" distR="0" wp14:anchorId="76929F4F" wp14:editId="1F5043EE">
            <wp:extent cx="2815987" cy="2378504"/>
            <wp:effectExtent l="0" t="0" r="3810" b="317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26236" cy="238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B69BE" w14:textId="1FD3BE62" w:rsidR="008D577F" w:rsidRDefault="004B4104" w:rsidP="004B4104">
      <w:pPr>
        <w:ind w:firstLine="0"/>
        <w:jc w:val="center"/>
      </w:pPr>
      <w:r w:rsidRPr="00C43C9C">
        <w:t xml:space="preserve">Рисунок </w:t>
      </w:r>
      <w:fldSimple w:instr=" SEQ Рисунок \* ARABIC ">
        <w:r w:rsidR="00E46C8F">
          <w:rPr>
            <w:noProof/>
          </w:rPr>
          <w:t>5</w:t>
        </w:r>
      </w:fldSimple>
      <w:r w:rsidRPr="00C43C9C">
        <w:t xml:space="preserve"> - Физическая модель данных</w:t>
      </w:r>
    </w:p>
    <w:p w14:paraId="4526F9FE" w14:textId="4A796137" w:rsidR="004B4104" w:rsidRPr="008D577F" w:rsidRDefault="004B4104" w:rsidP="004B4104">
      <w:r>
        <w:t>Данная модель обеспечит сохранение целостности данных и позволит избежать дублирования некоторой информации, благодаря имеющимся связям между таблицами.</w:t>
      </w:r>
    </w:p>
    <w:p w14:paraId="3F79CE91" w14:textId="3FEED8F6" w:rsidR="00A230F6" w:rsidRDefault="00A230F6" w:rsidP="006E3975">
      <w:pPr>
        <w:pStyle w:val="2"/>
        <w:ind w:firstLine="709"/>
      </w:pPr>
      <w:bookmarkStart w:id="39" w:name="_Toc161699062"/>
      <w:bookmarkStart w:id="40" w:name="_Toc161700472"/>
      <w:bookmarkStart w:id="41" w:name="_Toc161748164"/>
      <w:r w:rsidRPr="00A230F6">
        <w:lastRenderedPageBreak/>
        <w:t>3.</w:t>
      </w:r>
      <w:r w:rsidR="00D27CAA">
        <w:t>3</w:t>
      </w:r>
      <w:r w:rsidRPr="00A230F6">
        <w:t xml:space="preserve"> Создание новой конфигурации</w:t>
      </w:r>
      <w:bookmarkEnd w:id="39"/>
      <w:bookmarkEnd w:id="40"/>
      <w:bookmarkEnd w:id="41"/>
    </w:p>
    <w:p w14:paraId="021A92B2" w14:textId="77777777" w:rsidR="00A230F6" w:rsidRPr="00A230F6" w:rsidRDefault="00A230F6" w:rsidP="00A230F6">
      <w:r w:rsidRPr="00A230F6">
        <w:t xml:space="preserve">Перед началом работы необходимо создать новую конфигурацию 1С, где </w:t>
      </w:r>
    </w:p>
    <w:p w14:paraId="507A7A06" w14:textId="77777777" w:rsidR="00A230F6" w:rsidRPr="00A230F6" w:rsidRDefault="00A230F6" w:rsidP="00A230F6">
      <w:pPr>
        <w:ind w:firstLine="0"/>
      </w:pPr>
      <w:r w:rsidRPr="00A230F6">
        <w:t xml:space="preserve">в дальнейшем будут создаваться все необходимые объекты информационной </w:t>
      </w:r>
    </w:p>
    <w:p w14:paraId="05A81D57" w14:textId="77777777" w:rsidR="00A230F6" w:rsidRPr="00A230F6" w:rsidRDefault="00A230F6" w:rsidP="00A230F6">
      <w:pPr>
        <w:ind w:firstLine="0"/>
      </w:pPr>
      <w:r w:rsidRPr="00A230F6">
        <w:t>системы.</w:t>
      </w:r>
    </w:p>
    <w:p w14:paraId="1D7A3EF7" w14:textId="77777777" w:rsidR="00A230F6" w:rsidRPr="00A230F6" w:rsidRDefault="00A230F6" w:rsidP="00A230F6">
      <w:r w:rsidRPr="00A230F6">
        <w:t>Для этого необходимо запустить 1</w:t>
      </w:r>
      <w:proofErr w:type="gramStart"/>
      <w:r w:rsidRPr="00A230F6">
        <w:t>С:Предприятие</w:t>
      </w:r>
      <w:proofErr w:type="gramEnd"/>
      <w:r w:rsidRPr="00A230F6">
        <w:t xml:space="preserve"> и на стартовом окне </w:t>
      </w:r>
    </w:p>
    <w:p w14:paraId="7A3D9226" w14:textId="271CA41B" w:rsidR="00A230F6" w:rsidRDefault="00A230F6" w:rsidP="00A230F6">
      <w:pPr>
        <w:ind w:firstLine="0"/>
      </w:pPr>
      <w:r w:rsidRPr="00A230F6">
        <w:t>выбрать «Добавить», как показано на рисунке 6.</w:t>
      </w:r>
    </w:p>
    <w:p w14:paraId="1D18AF2A" w14:textId="77777777" w:rsidR="00A230F6" w:rsidRDefault="00A230F6" w:rsidP="00726DAD">
      <w:pPr>
        <w:ind w:firstLine="0"/>
        <w:jc w:val="center"/>
      </w:pPr>
      <w:r w:rsidRPr="00A230F6">
        <w:rPr>
          <w:noProof/>
          <w:lang w:eastAsia="ru-RU"/>
        </w:rPr>
        <w:drawing>
          <wp:inline distT="0" distB="0" distL="0" distR="0" wp14:anchorId="2F7985FF" wp14:editId="0EBABD7C">
            <wp:extent cx="2974872" cy="2379897"/>
            <wp:effectExtent l="0" t="0" r="0" b="190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82515" cy="2386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8DB95" w14:textId="77777777" w:rsidR="00A230F6" w:rsidRDefault="00A230F6" w:rsidP="00A230F6">
      <w:pPr>
        <w:tabs>
          <w:tab w:val="left" w:pos="709"/>
        </w:tabs>
        <w:ind w:firstLine="0"/>
        <w:jc w:val="center"/>
        <w:rPr>
          <w:caps/>
        </w:rPr>
      </w:pPr>
      <w:r w:rsidRPr="00A230F6">
        <w:t>Рисунок  6 - Добавление новой конфигурации</w:t>
      </w:r>
    </w:p>
    <w:p w14:paraId="166395AA" w14:textId="1B9B6473" w:rsidR="00A230F6" w:rsidRDefault="00A230F6" w:rsidP="00A230F6">
      <w:r>
        <w:t>Следующим шагом необходимо выбрать «Создание новой информационной базы», как показано на рисунке 7.</w:t>
      </w:r>
    </w:p>
    <w:p w14:paraId="05716158" w14:textId="5F6FDF38" w:rsidR="00A230F6" w:rsidRDefault="00A230F6" w:rsidP="00A230F6">
      <w:pPr>
        <w:ind w:firstLine="0"/>
        <w:jc w:val="center"/>
      </w:pPr>
      <w:r w:rsidRPr="00A230F6">
        <w:rPr>
          <w:noProof/>
          <w:lang w:eastAsia="ru-RU"/>
        </w:rPr>
        <w:drawing>
          <wp:inline distT="0" distB="0" distL="0" distR="0" wp14:anchorId="1AF673B5" wp14:editId="6A3CA96A">
            <wp:extent cx="2303252" cy="2225340"/>
            <wp:effectExtent l="0" t="0" r="1905" b="381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10707" cy="2232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970DA" w14:textId="61D342FB" w:rsidR="00A230F6" w:rsidRDefault="00A230F6" w:rsidP="00A230F6">
      <w:pPr>
        <w:ind w:firstLine="0"/>
        <w:jc w:val="center"/>
      </w:pPr>
      <w:r>
        <w:t>Рисунок  7 - Создание новой информационной базы</w:t>
      </w:r>
    </w:p>
    <w:p w14:paraId="00BD76A5" w14:textId="341956AF" w:rsidR="00A230F6" w:rsidRDefault="00A230F6" w:rsidP="00463026">
      <w:r w:rsidRPr="00A230F6">
        <w:t>Информационная база будет создана без использования шаблонов, поэтому на следующем шаге нужно выбрать «создание информационной базы без конфигурации для разработки новой конфигурации….», как показано на рисунке 8.</w:t>
      </w:r>
    </w:p>
    <w:p w14:paraId="304A2C0C" w14:textId="77777777" w:rsidR="00A230F6" w:rsidRDefault="00A230F6" w:rsidP="00A230F6">
      <w:pPr>
        <w:ind w:firstLine="0"/>
        <w:jc w:val="center"/>
      </w:pPr>
      <w:r w:rsidRPr="00A230F6">
        <w:rPr>
          <w:noProof/>
          <w:lang w:eastAsia="ru-RU"/>
        </w:rPr>
        <w:lastRenderedPageBreak/>
        <w:drawing>
          <wp:inline distT="0" distB="0" distL="0" distR="0" wp14:anchorId="5FA6E92E" wp14:editId="2D2712C2">
            <wp:extent cx="2458528" cy="2345136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3904" cy="2350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1B00B" w14:textId="2089F840" w:rsidR="00A230F6" w:rsidRDefault="00A230F6" w:rsidP="00A230F6">
      <w:pPr>
        <w:ind w:firstLine="0"/>
        <w:jc w:val="center"/>
      </w:pPr>
      <w:r w:rsidRPr="00A230F6">
        <w:t>Рисунок  8 - Создание информационной базы без шаблона</w:t>
      </w:r>
    </w:p>
    <w:p w14:paraId="05752925" w14:textId="77777777" w:rsidR="00A230F6" w:rsidRDefault="00A230F6" w:rsidP="00A230F6">
      <w:r>
        <w:t xml:space="preserve">Далее нужно будет указать имя информационной базы и путь, куда она </w:t>
      </w:r>
    </w:p>
    <w:p w14:paraId="68058078" w14:textId="17D57C5A" w:rsidR="00A230F6" w:rsidRDefault="00A230F6" w:rsidP="00A230F6">
      <w:pPr>
        <w:ind w:firstLine="0"/>
      </w:pPr>
      <w:r>
        <w:t>будет сохранена. Затем в окне «Параметры запуска» нужно оставить всё без изменений. Если всё прошло успешно, то в список информационных баз будет добавлена новая. Далее необходимо перейти в режим конфигуратора, чтобы начать разработку. Для этого нажать на кнопку «Конфигуратор», как показано на рисунке 9.</w:t>
      </w:r>
    </w:p>
    <w:p w14:paraId="7F90BF51" w14:textId="77777777" w:rsidR="00A230F6" w:rsidRDefault="00A230F6" w:rsidP="00A230F6">
      <w:pPr>
        <w:ind w:firstLine="0"/>
        <w:jc w:val="center"/>
      </w:pPr>
      <w:r w:rsidRPr="00A230F6">
        <w:rPr>
          <w:noProof/>
          <w:lang w:eastAsia="ru-RU"/>
        </w:rPr>
        <w:drawing>
          <wp:inline distT="0" distB="0" distL="0" distR="0" wp14:anchorId="6E17351F" wp14:editId="301DEF9E">
            <wp:extent cx="2596551" cy="2081488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5454" cy="208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02F0F" w14:textId="5CB87CD4" w:rsidR="00A230F6" w:rsidRPr="006673BC" w:rsidRDefault="00A230F6" w:rsidP="006673BC">
      <w:pPr>
        <w:ind w:firstLine="0"/>
        <w:jc w:val="center"/>
      </w:pPr>
      <w:r w:rsidRPr="00A230F6">
        <w:t>Рисунок  9 - Запуск в режиме конфигуратора</w:t>
      </w:r>
    </w:p>
    <w:p w14:paraId="4B38FDAA" w14:textId="0F3C3FAF" w:rsidR="00A230F6" w:rsidRDefault="00A230F6" w:rsidP="00726DAD">
      <w:pPr>
        <w:pStyle w:val="2"/>
        <w:ind w:firstLine="709"/>
        <w:rPr>
          <w:rFonts w:eastAsiaTheme="minorHAnsi"/>
        </w:rPr>
      </w:pPr>
      <w:bookmarkStart w:id="42" w:name="_Toc161699063"/>
      <w:bookmarkStart w:id="43" w:name="_Toc161700473"/>
      <w:bookmarkStart w:id="44" w:name="_Toc161748165"/>
      <w:r w:rsidRPr="00A230F6">
        <w:rPr>
          <w:rFonts w:eastAsiaTheme="minorHAnsi"/>
        </w:rPr>
        <w:t>3.</w:t>
      </w:r>
      <w:r w:rsidR="00D27CAA">
        <w:rPr>
          <w:rFonts w:eastAsiaTheme="minorHAnsi"/>
        </w:rPr>
        <w:t>4</w:t>
      </w:r>
      <w:r w:rsidRPr="00A230F6">
        <w:rPr>
          <w:rFonts w:eastAsiaTheme="minorHAnsi"/>
        </w:rPr>
        <w:t xml:space="preserve"> Описание классов</w:t>
      </w:r>
      <w:bookmarkEnd w:id="42"/>
      <w:bookmarkEnd w:id="43"/>
      <w:bookmarkEnd w:id="44"/>
    </w:p>
    <w:p w14:paraId="08612544" w14:textId="20BFE383" w:rsidR="00463026" w:rsidRDefault="00A57FDB" w:rsidP="00647177">
      <w:r>
        <w:t>Был создан модуль для реализации системы входа пользователей в программу.</w:t>
      </w:r>
    </w:p>
    <w:p w14:paraId="137C5A92" w14:textId="528E71D9" w:rsidR="00A57FDB" w:rsidRPr="0060006D" w:rsidRDefault="00A57FDB" w:rsidP="00A230F6">
      <w:r>
        <w:t>Листинг кода</w:t>
      </w:r>
      <w:r w:rsidRPr="0060006D">
        <w:t>:</w:t>
      </w:r>
    </w:p>
    <w:p w14:paraId="27FD2BB1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Процедура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ПередЗаписьюНаСервере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 xml:space="preserve">Отказ,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ТекущийОбъект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араметрыЗапис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)         </w:t>
      </w:r>
    </w:p>
    <w:p w14:paraId="3681E1C5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ab/>
        <w:t xml:space="preserve">     Запрос=Новый Запрос;</w:t>
      </w:r>
    </w:p>
    <w:p w14:paraId="2FBF0C72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   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Запрос.Текст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 "ВЫБРАТЬ</w:t>
      </w:r>
    </w:p>
    <w:p w14:paraId="4F4D4F00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                  |   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и.Логин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КАК Логин,</w:t>
      </w:r>
    </w:p>
    <w:p w14:paraId="63DC87D1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lastRenderedPageBreak/>
        <w:t xml:space="preserve">                  |   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и.УникальныйИдентифик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КАК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УникальныйИдентификатор</w:t>
      </w:r>
      <w:proofErr w:type="spellEnd"/>
    </w:p>
    <w:p w14:paraId="1E534E72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                  |ИЗ</w:t>
      </w:r>
    </w:p>
    <w:p w14:paraId="7CF52601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                  |   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Справочник.Пользовате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КАК Пользователи</w:t>
      </w:r>
    </w:p>
    <w:p w14:paraId="63BFF636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                  |ГДЕ</w:t>
      </w:r>
    </w:p>
    <w:p w14:paraId="56556D94" w14:textId="77777777" w:rsidR="00A57FDB" w:rsidRPr="00647177" w:rsidRDefault="00A57FDB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                  |   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и.Логин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= &amp;Логин";     </w:t>
      </w:r>
    </w:p>
    <w:p w14:paraId="565698C8" w14:textId="1BCD1F19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Запрос.УстановитьПарамет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("Логин",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Логин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);</w:t>
      </w:r>
    </w:p>
    <w:p w14:paraId="53302266" w14:textId="721E9F2B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Результат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Запрос.Выполн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).Выбрать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();</w:t>
      </w:r>
    </w:p>
    <w:p w14:paraId="78A4728D" w14:textId="4D69E26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Если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Результат.Следующий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() Тогда    </w:t>
      </w:r>
    </w:p>
    <w:p w14:paraId="57CB80B6" w14:textId="3B191C9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Если одна и та же запись справочника, то условие будет истинно. Если нет пользователей с таким логином, то условие будет истинно.</w:t>
      </w:r>
    </w:p>
    <w:p w14:paraId="351598C4" w14:textId="43B969B5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Если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Результат.Количество</w:t>
      </w:r>
      <w:proofErr w:type="spellEnd"/>
      <w:proofErr w:type="gramStart"/>
      <w:r w:rsidRPr="00647177">
        <w:rPr>
          <w:rFonts w:asciiTheme="minorHAnsi" w:hAnsiTheme="minorHAnsi" w:cstheme="minorHAnsi"/>
          <w:sz w:val="24"/>
          <w:szCs w:val="24"/>
        </w:rPr>
        <w:t>()=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 xml:space="preserve"> 0 ИЛИ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ТекущийОбъект.УникальныйИдентифик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=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Результат.УникальныйИдентифик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  </w:t>
      </w:r>
    </w:p>
    <w:p w14:paraId="18925818" w14:textId="14E58203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Нахождение пользователя в списке пользователей информационной базы через уникальный идентификатор</w:t>
      </w:r>
    </w:p>
    <w:p w14:paraId="414A4FBC" w14:textId="1F2977CC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ПользовательСсылка=ПользователиИнформационнойБазы.НайтиПоУникальномуИдентификатору(ТекущийОбъект.УникальныйИдентификатор);</w:t>
      </w:r>
    </w:p>
    <w:p w14:paraId="1F26B54C" w14:textId="282B460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Если пользователь не найден, то создается новый</w:t>
      </w:r>
    </w:p>
    <w:p w14:paraId="1B67A859" w14:textId="0E3BD37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рисмечание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: Если значение не найдено</w:t>
      </w:r>
    </w:p>
    <w:p w14:paraId="72B20EE2" w14:textId="480F4E4E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//то для пользователя с административными правами возвращается значение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еопределено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,</w:t>
      </w:r>
    </w:p>
    <w:p w14:paraId="33F1E8EA" w14:textId="427CC7F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для других пользователей вызывается исключение</w:t>
      </w:r>
    </w:p>
    <w:p w14:paraId="628139BD" w14:textId="616D8B10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Если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еопределено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 </w:t>
      </w:r>
    </w:p>
    <w:p w14:paraId="5E04BC31" w14:textId="6FA3291F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НовыйПользователь=ПользователиИнформационнойБазы.СоздатьПользователя();</w:t>
      </w:r>
    </w:p>
    <w:p w14:paraId="76B4947D" w14:textId="22A00316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Имя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=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Логин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;  </w:t>
      </w:r>
    </w:p>
    <w:p w14:paraId="08B186CF" w14:textId="5095EC88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Па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=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Па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1D8D6F5E" w14:textId="6B7708B5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ПолноеИмя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=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Наименование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55F63D84" w14:textId="51F97E8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Если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объект.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еречисления.Роли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.Админист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</w:t>
      </w:r>
    </w:p>
    <w:p w14:paraId="62A2DF05" w14:textId="66349AE0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Добав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spellStart"/>
      <w:proofErr w:type="gramEnd"/>
      <w:r w:rsidRPr="00647177">
        <w:rPr>
          <w:rFonts w:asciiTheme="minorHAnsi" w:hAnsiTheme="minorHAnsi" w:cstheme="minorHAnsi"/>
          <w:sz w:val="24"/>
          <w:szCs w:val="24"/>
        </w:rPr>
        <w:t>Метаданные.Роли.Админист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);      </w:t>
      </w:r>
    </w:p>
    <w:p w14:paraId="1D52BC81" w14:textId="0E0AA74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Иначе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объект.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еречисления.Роли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.Опе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</w:t>
      </w:r>
    </w:p>
    <w:p w14:paraId="0A1653BE" w14:textId="49BF241B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Добав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spellStart"/>
      <w:proofErr w:type="gramEnd"/>
      <w:r w:rsidRPr="00647177">
        <w:rPr>
          <w:rFonts w:asciiTheme="minorHAnsi" w:hAnsiTheme="minorHAnsi" w:cstheme="minorHAnsi"/>
          <w:sz w:val="24"/>
          <w:szCs w:val="24"/>
        </w:rPr>
        <w:t>Метаданные.Роли.Опе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);</w:t>
      </w:r>
    </w:p>
    <w:p w14:paraId="15976051" w14:textId="44D9023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77D357AD" w14:textId="5435D83C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ПоказыватьВСпискеВыбора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Ложь;</w:t>
      </w:r>
    </w:p>
    <w:p w14:paraId="01D76FC7" w14:textId="30B545BF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Уникальный идентификатор у пользователя ИБ неявно создается после записи.</w:t>
      </w:r>
    </w:p>
    <w:p w14:paraId="40E7D65F" w14:textId="354182F5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Записа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);</w:t>
      </w:r>
    </w:p>
    <w:p w14:paraId="1917D362" w14:textId="41FEAE0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ТекущийОбъект.УникальныйИдентификатор=НовыйПользователь.УникальныйИдентификатор;</w:t>
      </w:r>
    </w:p>
    <w:p w14:paraId="42150B0D" w14:textId="2D49D14A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Иначе</w:t>
      </w:r>
    </w:p>
    <w:p w14:paraId="3C55D142" w14:textId="03EEC706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.Па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Па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; </w:t>
      </w:r>
    </w:p>
    <w:p w14:paraId="43499B28" w14:textId="7A55DB10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.ПолноеИмя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Наименование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79D220A0" w14:textId="4AC1E34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Очист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 xml:space="preserve">);    </w:t>
      </w:r>
    </w:p>
    <w:p w14:paraId="0D3A84D4" w14:textId="0B382AEE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Если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объект.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еречисления.Роли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.Админист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</w:t>
      </w:r>
    </w:p>
    <w:p w14:paraId="19065F4F" w14:textId="7782D117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Добав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spellStart"/>
      <w:proofErr w:type="gramEnd"/>
      <w:r w:rsidRPr="00647177">
        <w:rPr>
          <w:rFonts w:asciiTheme="minorHAnsi" w:hAnsiTheme="minorHAnsi" w:cstheme="minorHAnsi"/>
          <w:sz w:val="24"/>
          <w:szCs w:val="24"/>
        </w:rPr>
        <w:t>Метаданные.Роли.Админист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);      </w:t>
      </w:r>
    </w:p>
    <w:p w14:paraId="24830635" w14:textId="709C5849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Иначе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объект.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еречисления.Роли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.Опе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</w:t>
      </w:r>
    </w:p>
    <w:p w14:paraId="5191F50C" w14:textId="57A437B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Добав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spellStart"/>
      <w:proofErr w:type="gramEnd"/>
      <w:r w:rsidRPr="00647177">
        <w:rPr>
          <w:rFonts w:asciiTheme="minorHAnsi" w:hAnsiTheme="minorHAnsi" w:cstheme="minorHAnsi"/>
          <w:sz w:val="24"/>
          <w:szCs w:val="24"/>
        </w:rPr>
        <w:t>Метаданные.Роли.Опе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);</w:t>
      </w:r>
    </w:p>
    <w:p w14:paraId="6772A65F" w14:textId="5228B12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3465829F" w14:textId="3C8840BF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ользовательСсылка.Записа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);</w:t>
      </w:r>
    </w:p>
    <w:p w14:paraId="3550EE1F" w14:textId="6001B4F7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7CCBE55D" w14:textId="7878C87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Иначе</w:t>
      </w:r>
    </w:p>
    <w:p w14:paraId="352B1347" w14:textId="41EE928B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Сообщ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=Новый 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СообщениеПользователю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508F533F" w14:textId="45C216B9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lastRenderedPageBreak/>
        <w:t>Сообщ.Текст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"Пользователь с таким логином уже существует!";</w:t>
      </w:r>
    </w:p>
    <w:p w14:paraId="25798A87" w14:textId="55C6C6B6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Сообщ.Сообщ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);</w:t>
      </w:r>
    </w:p>
    <w:p w14:paraId="42C4336F" w14:textId="3D71E764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Отказ=Истина;</w:t>
      </w:r>
    </w:p>
    <w:p w14:paraId="7BF613B8" w14:textId="6A50EBC5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Если</w:t>
      </w:r>
      <w:proofErr w:type="spellEnd"/>
    </w:p>
    <w:p w14:paraId="2A5F775A" w14:textId="27470328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Иначе</w:t>
      </w:r>
    </w:p>
    <w:p w14:paraId="2B7274C3" w14:textId="685CF61F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НовыйПользователь=ПользователиИнформационнойБазы.СоздатьПользователя();</w:t>
      </w:r>
    </w:p>
    <w:p w14:paraId="60F6381A" w14:textId="575EBBF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Имя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Логин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60D3206D" w14:textId="62AB0EAC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Па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Па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1E8FCD6A" w14:textId="625E9C9D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ПолноеИмя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Объект.Наименование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; </w:t>
      </w:r>
    </w:p>
    <w:p w14:paraId="0DC830DB" w14:textId="7D3481A5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 xml:space="preserve">Если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объект.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еречисления.Роли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.Админист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</w:t>
      </w:r>
    </w:p>
    <w:p w14:paraId="5406F0C3" w14:textId="4591960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Добав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spellStart"/>
      <w:proofErr w:type="gramEnd"/>
      <w:r w:rsidRPr="00647177">
        <w:rPr>
          <w:rFonts w:asciiTheme="minorHAnsi" w:hAnsiTheme="minorHAnsi" w:cstheme="minorHAnsi"/>
          <w:sz w:val="24"/>
          <w:szCs w:val="24"/>
        </w:rPr>
        <w:t>Метаданные.Роли.Админист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);      </w:t>
      </w:r>
    </w:p>
    <w:p w14:paraId="294F5351" w14:textId="4F47CE6E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Иначе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proofErr w:type="gramStart"/>
      <w:r w:rsidRPr="00647177">
        <w:rPr>
          <w:rFonts w:asciiTheme="minorHAnsi" w:hAnsiTheme="minorHAnsi" w:cstheme="minorHAnsi"/>
          <w:sz w:val="24"/>
          <w:szCs w:val="24"/>
        </w:rPr>
        <w:t>объект.Рол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</w:t>
      </w: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Перечисления.Роли</w:t>
      </w:r>
      <w:proofErr w:type="gramEnd"/>
      <w:r w:rsidRPr="00647177">
        <w:rPr>
          <w:rFonts w:asciiTheme="minorHAnsi" w:hAnsiTheme="minorHAnsi" w:cstheme="minorHAnsi"/>
          <w:sz w:val="24"/>
          <w:szCs w:val="24"/>
        </w:rPr>
        <w:t>.Опе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 xml:space="preserve"> Тогда</w:t>
      </w:r>
    </w:p>
    <w:p w14:paraId="633C022C" w14:textId="1C644F6D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Роли.</w:t>
      </w:r>
      <w:proofErr w:type="gramStart"/>
      <w:r w:rsidRPr="00647177">
        <w:rPr>
          <w:rFonts w:asciiTheme="minorHAnsi" w:hAnsiTheme="minorHAnsi" w:cstheme="minorHAnsi"/>
          <w:sz w:val="24"/>
          <w:szCs w:val="24"/>
        </w:rPr>
        <w:t>Добави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</w:t>
      </w:r>
      <w:proofErr w:type="spellStart"/>
      <w:proofErr w:type="gramEnd"/>
      <w:r w:rsidRPr="00647177">
        <w:rPr>
          <w:rFonts w:asciiTheme="minorHAnsi" w:hAnsiTheme="minorHAnsi" w:cstheme="minorHAnsi"/>
          <w:sz w:val="24"/>
          <w:szCs w:val="24"/>
        </w:rPr>
        <w:t>Метаданные.Роли.Оператор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);</w:t>
      </w:r>
    </w:p>
    <w:p w14:paraId="102C3139" w14:textId="20613772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0A690604" w14:textId="0CD3474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ПоказыватьВСпискеВыбора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=Ложь;</w:t>
      </w:r>
    </w:p>
    <w:p w14:paraId="19A67D53" w14:textId="5856965D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//Уникальный идентификатор пользователя ИБ неявно создается после записи</w:t>
      </w:r>
    </w:p>
    <w:p w14:paraId="23228D88" w14:textId="47652160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НовыйПользователь.Записать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();</w:t>
      </w:r>
    </w:p>
    <w:p w14:paraId="7F9C4C9B" w14:textId="460CD82C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r w:rsidRPr="00647177">
        <w:rPr>
          <w:rFonts w:asciiTheme="minorHAnsi" w:hAnsiTheme="minorHAnsi" w:cstheme="minorHAnsi"/>
          <w:sz w:val="24"/>
          <w:szCs w:val="24"/>
        </w:rPr>
        <w:t>ТекущийОбъект.УникальныйИдентификатор=НовыйПользователь.УникальныйИдентификатор;</w:t>
      </w:r>
    </w:p>
    <w:p w14:paraId="1FFE8541" w14:textId="38F3EF51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Если</w:t>
      </w:r>
      <w:proofErr w:type="spellEnd"/>
      <w:r w:rsidRPr="00647177">
        <w:rPr>
          <w:rFonts w:asciiTheme="minorHAnsi" w:hAnsiTheme="minorHAnsi" w:cstheme="minorHAnsi"/>
          <w:sz w:val="24"/>
          <w:szCs w:val="24"/>
        </w:rPr>
        <w:t>;</w:t>
      </w:r>
    </w:p>
    <w:p w14:paraId="024ADD71" w14:textId="0130C794" w:rsidR="00A57FDB" w:rsidRPr="00647177" w:rsidRDefault="00A57FDB" w:rsidP="00647177">
      <w:pPr>
        <w:spacing w:line="240" w:lineRule="auto"/>
        <w:ind w:firstLine="0"/>
        <w:rPr>
          <w:rFonts w:asciiTheme="minorHAnsi" w:hAnsiTheme="minorHAnsi" w:cstheme="minorHAnsi"/>
          <w:sz w:val="24"/>
          <w:szCs w:val="24"/>
        </w:rPr>
      </w:pPr>
      <w:proofErr w:type="spellStart"/>
      <w:r w:rsidRPr="00647177">
        <w:rPr>
          <w:rFonts w:asciiTheme="minorHAnsi" w:hAnsiTheme="minorHAnsi" w:cstheme="minorHAnsi"/>
          <w:sz w:val="24"/>
          <w:szCs w:val="24"/>
        </w:rPr>
        <w:t>КонецПроцедуры</w:t>
      </w:r>
      <w:proofErr w:type="spellEnd"/>
    </w:p>
    <w:p w14:paraId="5EEB727E" w14:textId="34227283" w:rsidR="00A57FDB" w:rsidRDefault="00A57FDB" w:rsidP="00726DAD">
      <w:pPr>
        <w:pStyle w:val="2"/>
        <w:ind w:firstLine="709"/>
      </w:pPr>
      <w:bookmarkStart w:id="45" w:name="_Toc161699064"/>
      <w:bookmarkStart w:id="46" w:name="_Toc161700474"/>
      <w:bookmarkStart w:id="47" w:name="_Toc161748166"/>
      <w:r w:rsidRPr="00A57FDB">
        <w:t>3.</w:t>
      </w:r>
      <w:r w:rsidR="00D27CAA">
        <w:t>5</w:t>
      </w:r>
      <w:r w:rsidRPr="00A57FDB">
        <w:t xml:space="preserve"> Создание форм</w:t>
      </w:r>
      <w:bookmarkEnd w:id="45"/>
      <w:bookmarkEnd w:id="46"/>
      <w:bookmarkEnd w:id="47"/>
    </w:p>
    <w:p w14:paraId="7CF0E841" w14:textId="4A4B6816" w:rsidR="00463026" w:rsidRDefault="00463026" w:rsidP="00463026">
      <w:r>
        <w:t xml:space="preserve">В результате работы над курсовым проектом был </w:t>
      </w:r>
      <w:proofErr w:type="spellStart"/>
      <w:r>
        <w:t>разрабртан</w:t>
      </w:r>
      <w:proofErr w:type="spellEnd"/>
      <w:r>
        <w:t xml:space="preserve"> п</w:t>
      </w:r>
      <w:r w:rsidR="00D27CAA">
        <w:t>ользовательский интерфейс</w:t>
      </w:r>
      <w:r>
        <w:t>, который состоит из трех основных форм.</w:t>
      </w:r>
      <w:r w:rsidR="00D27CAA">
        <w:t xml:space="preserve"> </w:t>
      </w:r>
      <w:r w:rsidR="004F2FE0">
        <w:t xml:space="preserve">Карта навигации </w:t>
      </w:r>
      <w:proofErr w:type="spellStart"/>
      <w:r w:rsidR="004F2FE0">
        <w:t>представленых</w:t>
      </w:r>
      <w:proofErr w:type="spellEnd"/>
      <w:r w:rsidR="004F2FE0">
        <w:t xml:space="preserve"> на рисунке 10.</w:t>
      </w:r>
    </w:p>
    <w:p w14:paraId="7B5FE62C" w14:textId="50B3B31D" w:rsidR="004F2FE0" w:rsidRDefault="00E46C8F" w:rsidP="004F2FE0">
      <w:pPr>
        <w:keepNext/>
        <w:ind w:firstLine="0"/>
        <w:jc w:val="center"/>
      </w:pPr>
      <w:r w:rsidRPr="00E46C8F">
        <w:rPr>
          <w:noProof/>
          <w:lang w:eastAsia="ru-RU"/>
        </w:rPr>
        <w:drawing>
          <wp:inline distT="0" distB="0" distL="0" distR="0" wp14:anchorId="18EB340F" wp14:editId="3B7728C1">
            <wp:extent cx="4337180" cy="3137534"/>
            <wp:effectExtent l="0" t="0" r="6350" b="635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8131" cy="3138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2A9A" w14:textId="778E1C13" w:rsidR="00463026" w:rsidRPr="00E46C8F" w:rsidRDefault="004F2FE0" w:rsidP="00E46C8F">
      <w:pPr>
        <w:pStyle w:val="af0"/>
        <w:ind w:firstLine="0"/>
        <w:jc w:val="center"/>
        <w:rPr>
          <w:b w:val="0"/>
          <w:color w:val="auto"/>
          <w:sz w:val="28"/>
        </w:rPr>
      </w:pPr>
      <w:r w:rsidRPr="004F2FE0">
        <w:rPr>
          <w:b w:val="0"/>
          <w:color w:val="auto"/>
          <w:sz w:val="28"/>
        </w:rPr>
        <w:t>Рисунок 10 –</w:t>
      </w:r>
      <w:r w:rsidR="00E46C8F">
        <w:rPr>
          <w:b w:val="0"/>
          <w:color w:val="auto"/>
          <w:sz w:val="28"/>
        </w:rPr>
        <w:t xml:space="preserve"> Карта Навигации</w:t>
      </w:r>
    </w:p>
    <w:p w14:paraId="327B88FB" w14:textId="4C33D58E" w:rsidR="00D27CAA" w:rsidRDefault="00E46C8F" w:rsidP="00463026">
      <w:r>
        <w:lastRenderedPageBreak/>
        <w:t>Исходя из карты навигации были описаны следующие формы представленные на рисунках 11-13.</w:t>
      </w:r>
    </w:p>
    <w:p w14:paraId="7C065E3F" w14:textId="7B948B0A" w:rsidR="00E46C8F" w:rsidRDefault="00E46C8F" w:rsidP="00463026">
      <w:r>
        <w:t>На рисунке 11 представлена форма «Авторизации».</w:t>
      </w:r>
    </w:p>
    <w:p w14:paraId="1BF874AF" w14:textId="2FA0C512" w:rsidR="00E46C8F" w:rsidRDefault="00647177" w:rsidP="00E46C8F">
      <w:pPr>
        <w:keepNext/>
        <w:ind w:firstLine="0"/>
        <w:jc w:val="center"/>
      </w:pPr>
      <w:r>
        <w:object w:dxaOrig="5085" w:dyaOrig="2070" w14:anchorId="59EA4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35pt;height:87.6pt" o:ole="">
            <v:imagedata r:id="rId18" o:title=""/>
          </v:shape>
          <o:OLEObject Type="Embed" ProgID="Visio.Drawing.15" ShapeID="_x0000_i1025" DrawAspect="Content" ObjectID="_1772653405" r:id="rId19"/>
        </w:object>
      </w:r>
    </w:p>
    <w:p w14:paraId="3A978CE4" w14:textId="0725B23F" w:rsidR="00E46C8F" w:rsidRDefault="00E46C8F" w:rsidP="00E46C8F">
      <w:pPr>
        <w:pStyle w:val="af0"/>
        <w:ind w:firstLine="0"/>
        <w:jc w:val="center"/>
        <w:rPr>
          <w:b w:val="0"/>
          <w:color w:val="auto"/>
          <w:sz w:val="28"/>
        </w:rPr>
      </w:pPr>
      <w:r w:rsidRPr="00E46C8F">
        <w:rPr>
          <w:b w:val="0"/>
          <w:color w:val="auto"/>
          <w:sz w:val="28"/>
        </w:rPr>
        <w:t>Рисунок 11 – Форма Авторизации</w:t>
      </w:r>
    </w:p>
    <w:p w14:paraId="28E3D1A2" w14:textId="4E545FEC" w:rsidR="00E46C8F" w:rsidRDefault="00E46C8F" w:rsidP="00E46C8F">
      <w:r>
        <w:t>В таблице 3 представлены свойства элементов формы «Авторизации».</w:t>
      </w:r>
    </w:p>
    <w:p w14:paraId="3F4648FD" w14:textId="3FCF2FFD" w:rsidR="00E46C8F" w:rsidRPr="00E46C8F" w:rsidRDefault="00E46C8F" w:rsidP="00E46C8F">
      <w:r>
        <w:t>Таблица 3 –Форма «Авторизации»</w:t>
      </w:r>
    </w:p>
    <w:tbl>
      <w:tblPr>
        <w:tblStyle w:val="af1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2235"/>
        <w:gridCol w:w="2126"/>
        <w:gridCol w:w="5493"/>
      </w:tblGrid>
      <w:tr w:rsidR="00E46C8F" w:rsidRPr="00D562F6" w14:paraId="7581AE30" w14:textId="77777777" w:rsidTr="00647177">
        <w:trPr>
          <w:tblHeader/>
        </w:trPr>
        <w:tc>
          <w:tcPr>
            <w:tcW w:w="1134" w:type="pct"/>
          </w:tcPr>
          <w:p w14:paraId="5294E70A" w14:textId="77777777" w:rsidR="00E46C8F" w:rsidRPr="00D562F6" w:rsidRDefault="00E46C8F" w:rsidP="00647177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1079" w:type="pct"/>
          </w:tcPr>
          <w:p w14:paraId="35704393" w14:textId="77777777" w:rsidR="00E46C8F" w:rsidRPr="00D562F6" w:rsidRDefault="00E46C8F" w:rsidP="00647177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787" w:type="pct"/>
          </w:tcPr>
          <w:p w14:paraId="2EDD292F" w14:textId="77777777" w:rsidR="00E46C8F" w:rsidRPr="00D562F6" w:rsidRDefault="00E46C8F" w:rsidP="00647177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E46C8F" w:rsidRPr="00D562F6" w14:paraId="55500635" w14:textId="77777777" w:rsidTr="00647177">
        <w:tc>
          <w:tcPr>
            <w:tcW w:w="1134" w:type="pct"/>
            <w:vMerge w:val="restart"/>
          </w:tcPr>
          <w:p w14:paraId="0B045789" w14:textId="77777777" w:rsidR="00E46C8F" w:rsidRPr="007D2D52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>Декорация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079" w:type="pct"/>
          </w:tcPr>
          <w:p w14:paraId="409ECC0E" w14:textId="77777777" w:rsidR="00E46C8F" w:rsidRPr="00A953AC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27071226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E46C8F" w:rsidRPr="00D562F6" w14:paraId="2920EF44" w14:textId="77777777" w:rsidTr="00647177">
        <w:tc>
          <w:tcPr>
            <w:tcW w:w="1134" w:type="pct"/>
            <w:vMerge/>
          </w:tcPr>
          <w:p w14:paraId="7A0B0740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142226F3" w14:textId="77777777" w:rsidR="00E46C8F" w:rsidRPr="00A953AC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7D3D0620" w14:textId="1EDB8351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Логотип</w:t>
            </w:r>
          </w:p>
        </w:tc>
      </w:tr>
      <w:tr w:rsidR="00E46C8F" w:rsidRPr="00D562F6" w14:paraId="5D4C51E5" w14:textId="77777777" w:rsidTr="00647177">
        <w:tc>
          <w:tcPr>
            <w:tcW w:w="1134" w:type="pct"/>
            <w:vMerge/>
          </w:tcPr>
          <w:p w14:paraId="6F87BE12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593A57C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4C406415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E46C8F" w:rsidRPr="00D562F6" w14:paraId="610810EB" w14:textId="77777777" w:rsidTr="00647177">
        <w:tc>
          <w:tcPr>
            <w:tcW w:w="1134" w:type="pct"/>
            <w:vMerge w:val="restart"/>
          </w:tcPr>
          <w:p w14:paraId="53EE96FB" w14:textId="22F7D69F" w:rsidR="00E46C8F" w:rsidRPr="007D2D52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иклиника</w:t>
            </w:r>
          </w:p>
        </w:tc>
        <w:tc>
          <w:tcPr>
            <w:tcW w:w="1079" w:type="pct"/>
          </w:tcPr>
          <w:p w14:paraId="0322FE65" w14:textId="77777777" w:rsidR="00E46C8F" w:rsidRPr="00A953AC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708608AF" w14:textId="0613E39B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иклиника</w:t>
            </w:r>
          </w:p>
        </w:tc>
      </w:tr>
      <w:tr w:rsidR="00E46C8F" w:rsidRPr="00D562F6" w14:paraId="06622798" w14:textId="77777777" w:rsidTr="00647177">
        <w:tc>
          <w:tcPr>
            <w:tcW w:w="1134" w:type="pct"/>
            <w:vMerge/>
          </w:tcPr>
          <w:p w14:paraId="0D7DF525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43243E4" w14:textId="77777777" w:rsidR="00E46C8F" w:rsidRPr="00A953AC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07634531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E46C8F" w:rsidRPr="00D562F6" w14:paraId="0D0CFE62" w14:textId="77777777" w:rsidTr="00647177">
        <w:tc>
          <w:tcPr>
            <w:tcW w:w="1134" w:type="pct"/>
            <w:vMerge/>
          </w:tcPr>
          <w:p w14:paraId="7E95ADEF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F3EA11C" w14:textId="77777777" w:rsidR="00E46C8F" w:rsidRPr="00A953AC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30B78F9B" w14:textId="734BB691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</w:t>
            </w:r>
          </w:p>
        </w:tc>
      </w:tr>
      <w:tr w:rsidR="00E46C8F" w:rsidRPr="00D562F6" w14:paraId="0615008D" w14:textId="77777777" w:rsidTr="00647177">
        <w:tc>
          <w:tcPr>
            <w:tcW w:w="1134" w:type="pct"/>
            <w:vMerge/>
          </w:tcPr>
          <w:p w14:paraId="4687BD9C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6081D280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6F75679E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E46C8F" w:rsidRPr="00D562F6" w14:paraId="1BA3AD20" w14:textId="77777777" w:rsidTr="00647177">
        <w:tc>
          <w:tcPr>
            <w:tcW w:w="1134" w:type="pct"/>
            <w:vMerge/>
          </w:tcPr>
          <w:p w14:paraId="6EC2E747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62F88A0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28994974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E46C8F" w:rsidRPr="00D562F6" w14:paraId="0BABA169" w14:textId="77777777" w:rsidTr="00647177">
        <w:tc>
          <w:tcPr>
            <w:tcW w:w="1134" w:type="pct"/>
            <w:vMerge w:val="restart"/>
          </w:tcPr>
          <w:p w14:paraId="6678469F" w14:textId="272D3BDD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ьзователь</w:t>
            </w:r>
          </w:p>
        </w:tc>
        <w:tc>
          <w:tcPr>
            <w:tcW w:w="1079" w:type="pct"/>
          </w:tcPr>
          <w:p w14:paraId="2F3A311B" w14:textId="77777777" w:rsidR="00E46C8F" w:rsidRPr="0092333A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667AAF80" w14:textId="052F7694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ьзователь</w:t>
            </w:r>
          </w:p>
        </w:tc>
      </w:tr>
      <w:tr w:rsidR="00E46C8F" w:rsidRPr="00D562F6" w14:paraId="0A32469E" w14:textId="77777777" w:rsidTr="00647177">
        <w:tc>
          <w:tcPr>
            <w:tcW w:w="1134" w:type="pct"/>
            <w:vMerge/>
          </w:tcPr>
          <w:p w14:paraId="525BFFCD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2E714054" w14:textId="77777777" w:rsidR="00E46C8F" w:rsidRPr="0092333A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49BD9CB9" w14:textId="1F215E15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Выбора</w:t>
            </w:r>
          </w:p>
        </w:tc>
      </w:tr>
      <w:tr w:rsidR="00E46C8F" w:rsidRPr="00D562F6" w14:paraId="4FAC93C3" w14:textId="77777777" w:rsidTr="00647177">
        <w:tc>
          <w:tcPr>
            <w:tcW w:w="1134" w:type="pct"/>
            <w:vMerge/>
          </w:tcPr>
          <w:p w14:paraId="45CBD3F8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78FB041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1E697B51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E46C8F" w:rsidRPr="00D562F6" w14:paraId="38A9348D" w14:textId="77777777" w:rsidTr="00647177">
        <w:tc>
          <w:tcPr>
            <w:tcW w:w="1134" w:type="pct"/>
            <w:vMerge/>
          </w:tcPr>
          <w:p w14:paraId="2AAD88AB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5E60C004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40B346A0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E46C8F" w:rsidRPr="00D562F6" w14:paraId="5CA45FF4" w14:textId="77777777" w:rsidTr="00647177">
        <w:tc>
          <w:tcPr>
            <w:tcW w:w="1134" w:type="pct"/>
            <w:vMerge w:val="restart"/>
          </w:tcPr>
          <w:p w14:paraId="602127E1" w14:textId="47B21536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роль</w:t>
            </w:r>
          </w:p>
        </w:tc>
        <w:tc>
          <w:tcPr>
            <w:tcW w:w="1079" w:type="pct"/>
          </w:tcPr>
          <w:p w14:paraId="7303C6FD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72F5D975" w14:textId="4F4079C2" w:rsidR="00E46C8F" w:rsidRPr="00782450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роль</w:t>
            </w:r>
          </w:p>
        </w:tc>
      </w:tr>
      <w:tr w:rsidR="00E46C8F" w:rsidRPr="00D562F6" w14:paraId="377E2FBE" w14:textId="77777777" w:rsidTr="00647177">
        <w:tc>
          <w:tcPr>
            <w:tcW w:w="1134" w:type="pct"/>
            <w:vMerge/>
          </w:tcPr>
          <w:p w14:paraId="2901F69F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B5F0994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17FF481D" w14:textId="5D3FADA1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пароля</w:t>
            </w:r>
          </w:p>
        </w:tc>
      </w:tr>
      <w:tr w:rsidR="00E46C8F" w:rsidRPr="00D562F6" w14:paraId="055A061E" w14:textId="77777777" w:rsidTr="00647177">
        <w:tc>
          <w:tcPr>
            <w:tcW w:w="1134" w:type="pct"/>
            <w:vMerge/>
          </w:tcPr>
          <w:p w14:paraId="7EFA5021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63E10676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4AC1BC1A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E46C8F" w:rsidRPr="00D562F6" w14:paraId="55A7D7D5" w14:textId="77777777" w:rsidTr="00647177">
        <w:tc>
          <w:tcPr>
            <w:tcW w:w="1134" w:type="pct"/>
            <w:vMerge/>
          </w:tcPr>
          <w:p w14:paraId="69A96A1D" w14:textId="77777777" w:rsidR="00E46C8F" w:rsidRPr="00D562F6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2358C3BD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1F59DE0A" w14:textId="77777777" w:rsidR="00E46C8F" w:rsidRDefault="00E46C8F" w:rsidP="00647177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</w:tbl>
    <w:p w14:paraId="6FF3C3A1" w14:textId="0F3C4BB5" w:rsidR="00D27CAA" w:rsidRDefault="00E46C8F" w:rsidP="00E46C8F">
      <w:r>
        <w:t>На рисунке 12</w:t>
      </w:r>
      <w:r w:rsidR="00D27CAA">
        <w:t xml:space="preserve"> представлена форма «</w:t>
      </w:r>
      <w:r>
        <w:t>Оператора</w:t>
      </w:r>
      <w:r w:rsidR="00D27CAA">
        <w:t>».</w:t>
      </w:r>
    </w:p>
    <w:p w14:paraId="5767F0DC" w14:textId="77777777" w:rsidR="00A57FDB" w:rsidRDefault="00A57FDB" w:rsidP="00726DAD">
      <w:pPr>
        <w:ind w:firstLine="0"/>
        <w:jc w:val="center"/>
      </w:pPr>
      <w:r w:rsidRPr="00A57FDB">
        <w:rPr>
          <w:noProof/>
          <w:lang w:eastAsia="ru-RU"/>
        </w:rPr>
        <w:drawing>
          <wp:inline distT="0" distB="0" distL="0" distR="0" wp14:anchorId="527F0FD7" wp14:editId="099BE1B9">
            <wp:extent cx="2941871" cy="2606723"/>
            <wp:effectExtent l="0" t="0" r="0" b="317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54266" cy="261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6250F" w14:textId="1135A911" w:rsidR="00A57FDB" w:rsidRDefault="00A57FDB" w:rsidP="00A57FDB">
      <w:pPr>
        <w:ind w:firstLine="0"/>
        <w:jc w:val="center"/>
      </w:pPr>
      <w:r>
        <w:t xml:space="preserve">Рисунок 10 – </w:t>
      </w:r>
      <w:r w:rsidR="00E46C8F">
        <w:t>Форма Оператора</w:t>
      </w:r>
    </w:p>
    <w:p w14:paraId="0BEBFD52" w14:textId="3A06E690" w:rsidR="00A57FDB" w:rsidRDefault="00E46C8F" w:rsidP="007D2D52">
      <w:r>
        <w:lastRenderedPageBreak/>
        <w:t>В таблице 4</w:t>
      </w:r>
      <w:r w:rsidR="00A57FDB">
        <w:t xml:space="preserve"> представлен</w:t>
      </w:r>
      <w:r>
        <w:t>ы свойства элементов формы «Оператора».</w:t>
      </w:r>
    </w:p>
    <w:p w14:paraId="7761DA59" w14:textId="24A2D7A2" w:rsidR="00A57FDB" w:rsidRDefault="00E46C8F" w:rsidP="007D2D52">
      <w:r>
        <w:t>Таблица 4</w:t>
      </w:r>
      <w:r w:rsidR="00A57FDB">
        <w:t xml:space="preserve"> –Форма «</w:t>
      </w:r>
      <w:r>
        <w:t>Оператора</w:t>
      </w:r>
      <w:r w:rsidR="00A57FDB">
        <w:t>»</w:t>
      </w:r>
    </w:p>
    <w:tbl>
      <w:tblPr>
        <w:tblStyle w:val="af1"/>
        <w:tblpPr w:leftFromText="180" w:rightFromText="180" w:vertAnchor="text" w:tblpY="1"/>
        <w:tblOverlap w:val="never"/>
        <w:tblW w:w="5000" w:type="pct"/>
        <w:tblLayout w:type="fixed"/>
        <w:tblLook w:val="04A0" w:firstRow="1" w:lastRow="0" w:firstColumn="1" w:lastColumn="0" w:noHBand="0" w:noVBand="1"/>
      </w:tblPr>
      <w:tblGrid>
        <w:gridCol w:w="2235"/>
        <w:gridCol w:w="2126"/>
        <w:gridCol w:w="5493"/>
      </w:tblGrid>
      <w:tr w:rsidR="00A57FDB" w:rsidRPr="00D562F6" w14:paraId="0CE6085D" w14:textId="77777777" w:rsidTr="007D2D52">
        <w:trPr>
          <w:tblHeader/>
        </w:trPr>
        <w:tc>
          <w:tcPr>
            <w:tcW w:w="1134" w:type="pct"/>
          </w:tcPr>
          <w:p w14:paraId="7D9E4100" w14:textId="77777777" w:rsidR="00A57FDB" w:rsidRPr="00D562F6" w:rsidRDefault="00A57FDB" w:rsidP="007D2D52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1079" w:type="pct"/>
          </w:tcPr>
          <w:p w14:paraId="3B309509" w14:textId="77777777" w:rsidR="00A57FDB" w:rsidRPr="00D562F6" w:rsidRDefault="00A57FDB" w:rsidP="007D2D52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787" w:type="pct"/>
          </w:tcPr>
          <w:p w14:paraId="51D253CF" w14:textId="77777777" w:rsidR="00A57FDB" w:rsidRPr="00D562F6" w:rsidRDefault="00A57FDB" w:rsidP="007D2D52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A57FDB" w:rsidRPr="00D562F6" w14:paraId="3847574D" w14:textId="77777777" w:rsidTr="007D2D52">
        <w:tc>
          <w:tcPr>
            <w:tcW w:w="1134" w:type="pct"/>
            <w:vMerge w:val="restart"/>
          </w:tcPr>
          <w:p w14:paraId="6FDB9B4B" w14:textId="213F1584" w:rsidR="00A57FDB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>Декорация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079" w:type="pct"/>
          </w:tcPr>
          <w:p w14:paraId="56E17F56" w14:textId="77777777" w:rsidR="00A57FDB" w:rsidRPr="00A953AC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23DEE015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A57FDB" w:rsidRPr="00D562F6" w14:paraId="6286D472" w14:textId="77777777" w:rsidTr="007D2D52">
        <w:tc>
          <w:tcPr>
            <w:tcW w:w="1134" w:type="pct"/>
            <w:vMerge/>
          </w:tcPr>
          <w:p w14:paraId="23ECFE5D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55E70402" w14:textId="77777777" w:rsidR="00A57FDB" w:rsidRPr="00A953AC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1A91B2D8" w14:textId="604A2CCA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рачи</w:t>
            </w:r>
          </w:p>
        </w:tc>
      </w:tr>
      <w:tr w:rsidR="00A57FDB" w:rsidRPr="00D562F6" w14:paraId="64A53701" w14:textId="77777777" w:rsidTr="007D2D52">
        <w:tc>
          <w:tcPr>
            <w:tcW w:w="1134" w:type="pct"/>
            <w:vMerge/>
          </w:tcPr>
          <w:p w14:paraId="6990FA4B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79DF0A20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7C9469A1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6113D714" w14:textId="77777777" w:rsidTr="007D2D52">
        <w:tc>
          <w:tcPr>
            <w:tcW w:w="1134" w:type="pct"/>
            <w:vMerge w:val="restart"/>
          </w:tcPr>
          <w:p w14:paraId="313C0266" w14:textId="38AC943F" w:rsidR="00A57FDB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рачи</w:t>
            </w:r>
          </w:p>
        </w:tc>
        <w:tc>
          <w:tcPr>
            <w:tcW w:w="1079" w:type="pct"/>
          </w:tcPr>
          <w:p w14:paraId="6634BF25" w14:textId="77777777" w:rsidR="00A57FDB" w:rsidRPr="00A953AC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1095E235" w14:textId="0312A3EE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рачи</w:t>
            </w:r>
          </w:p>
        </w:tc>
      </w:tr>
      <w:tr w:rsidR="00A57FDB" w:rsidRPr="00D562F6" w14:paraId="7A41AD49" w14:textId="77777777" w:rsidTr="007D2D52">
        <w:tc>
          <w:tcPr>
            <w:tcW w:w="1134" w:type="pct"/>
            <w:vMerge/>
          </w:tcPr>
          <w:p w14:paraId="512F1393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160ECB2B" w14:textId="77777777" w:rsidR="00A57FDB" w:rsidRPr="00A953AC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5094DF27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749CA636" w14:textId="77777777" w:rsidTr="007D2D52">
        <w:tc>
          <w:tcPr>
            <w:tcW w:w="1134" w:type="pct"/>
            <w:vMerge/>
          </w:tcPr>
          <w:p w14:paraId="44A1CCB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0E378AC9" w14:textId="77777777" w:rsidR="00A57FDB" w:rsidRPr="00A953AC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03D3EFA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1B7D95AA" w14:textId="77777777" w:rsidTr="007D2D52">
        <w:tc>
          <w:tcPr>
            <w:tcW w:w="1134" w:type="pct"/>
            <w:vMerge/>
          </w:tcPr>
          <w:p w14:paraId="38A164B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22A0DCE7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10475466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72AE33C8" w14:textId="77777777" w:rsidTr="007D2D52">
        <w:tc>
          <w:tcPr>
            <w:tcW w:w="1134" w:type="pct"/>
            <w:vMerge/>
          </w:tcPr>
          <w:p w14:paraId="3BE34E9C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1A4B84D3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5E33576F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A57FDB" w:rsidRPr="00D562F6" w14:paraId="1A087CF2" w14:textId="77777777" w:rsidTr="007D2D52">
        <w:tc>
          <w:tcPr>
            <w:tcW w:w="1134" w:type="pct"/>
            <w:vMerge w:val="restart"/>
          </w:tcPr>
          <w:p w14:paraId="20058688" w14:textId="67C3BF0A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>Декорация</w:t>
            </w:r>
            <w:r w:rsidR="007D2D52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079" w:type="pct"/>
          </w:tcPr>
          <w:p w14:paraId="0F06C116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112A2CE1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Картинка</w:t>
            </w:r>
          </w:p>
        </w:tc>
      </w:tr>
      <w:tr w:rsidR="00A57FDB" w:rsidRPr="00D562F6" w14:paraId="6F4BACC2" w14:textId="77777777" w:rsidTr="007D2D52">
        <w:tc>
          <w:tcPr>
            <w:tcW w:w="1134" w:type="pct"/>
            <w:vMerge/>
          </w:tcPr>
          <w:p w14:paraId="52AE1526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079" w:type="pct"/>
          </w:tcPr>
          <w:p w14:paraId="7B6E2659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4BC2127A" w14:textId="1417761D" w:rsidR="00A57FDB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Список услуг</w:t>
            </w:r>
          </w:p>
        </w:tc>
      </w:tr>
      <w:tr w:rsidR="00A57FDB" w:rsidRPr="00D562F6" w14:paraId="7293E9E7" w14:textId="77777777" w:rsidTr="007D2D52">
        <w:tc>
          <w:tcPr>
            <w:tcW w:w="1134" w:type="pct"/>
            <w:vMerge/>
          </w:tcPr>
          <w:p w14:paraId="452F7188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8234D57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0D5AE1C5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503650E6" w14:textId="77777777" w:rsidTr="007D2D52">
        <w:tc>
          <w:tcPr>
            <w:tcW w:w="1134" w:type="pct"/>
            <w:vMerge w:val="restart"/>
          </w:tcPr>
          <w:p w14:paraId="2F812A9F" w14:textId="757D40E7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уги</w:t>
            </w:r>
          </w:p>
        </w:tc>
        <w:tc>
          <w:tcPr>
            <w:tcW w:w="1079" w:type="pct"/>
          </w:tcPr>
          <w:p w14:paraId="094CD83A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640FE0F7" w14:textId="25B68797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уги</w:t>
            </w:r>
          </w:p>
        </w:tc>
      </w:tr>
      <w:tr w:rsidR="00A57FDB" w:rsidRPr="00D562F6" w14:paraId="48BB5E18" w14:textId="77777777" w:rsidTr="007D2D52">
        <w:tc>
          <w:tcPr>
            <w:tcW w:w="1134" w:type="pct"/>
            <w:vMerge/>
          </w:tcPr>
          <w:p w14:paraId="4ECA7A5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8C4664C" w14:textId="77777777" w:rsidR="00A57FDB" w:rsidRPr="0092333A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319553C4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477C453C" w14:textId="77777777" w:rsidTr="007D2D52">
        <w:tc>
          <w:tcPr>
            <w:tcW w:w="1134" w:type="pct"/>
            <w:vMerge/>
          </w:tcPr>
          <w:p w14:paraId="57159B0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72E9535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7C2F8E8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14DD1B8B" w14:textId="77777777" w:rsidTr="007D2D52">
        <w:tc>
          <w:tcPr>
            <w:tcW w:w="1134" w:type="pct"/>
            <w:vMerge/>
          </w:tcPr>
          <w:p w14:paraId="0578E77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0A5388F6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41B9ED9B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A57FDB" w:rsidRPr="00D562F6" w14:paraId="582ACC82" w14:textId="77777777" w:rsidTr="007D2D52">
        <w:tc>
          <w:tcPr>
            <w:tcW w:w="1134" w:type="pct"/>
            <w:vMerge w:val="restart"/>
          </w:tcPr>
          <w:p w14:paraId="01765ADF" w14:textId="4E75D9A0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92333A">
              <w:rPr>
                <w:rFonts w:cs="Times New Roman"/>
                <w:sz w:val="24"/>
                <w:szCs w:val="24"/>
              </w:rPr>
              <w:t>Декорация</w:t>
            </w:r>
            <w:r w:rsidR="007D2D52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079" w:type="pct"/>
          </w:tcPr>
          <w:p w14:paraId="3488D96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01092DB3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A57FDB" w:rsidRPr="00D562F6" w14:paraId="32D7C810" w14:textId="77777777" w:rsidTr="007D2D52">
        <w:tc>
          <w:tcPr>
            <w:tcW w:w="1134" w:type="pct"/>
            <w:vMerge/>
          </w:tcPr>
          <w:p w14:paraId="7CF47A5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A05766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4E9B31F1" w14:textId="3D763666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циенты</w:t>
            </w:r>
          </w:p>
        </w:tc>
      </w:tr>
      <w:tr w:rsidR="00A57FDB" w:rsidRPr="00D562F6" w14:paraId="55C9196B" w14:textId="77777777" w:rsidTr="007D2D52">
        <w:tc>
          <w:tcPr>
            <w:tcW w:w="1134" w:type="pct"/>
            <w:vMerge/>
          </w:tcPr>
          <w:p w14:paraId="1B22DBA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2351D809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15D98B7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01FDA36A" w14:textId="77777777" w:rsidTr="007D2D52">
        <w:tc>
          <w:tcPr>
            <w:tcW w:w="1134" w:type="pct"/>
            <w:vMerge w:val="restart"/>
          </w:tcPr>
          <w:p w14:paraId="1EE10400" w14:textId="01AC8BAF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циенты</w:t>
            </w:r>
          </w:p>
        </w:tc>
        <w:tc>
          <w:tcPr>
            <w:tcW w:w="1079" w:type="pct"/>
          </w:tcPr>
          <w:p w14:paraId="39633D95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2F3E3ED8" w14:textId="5F96CD81" w:rsidR="00A57FDB" w:rsidRPr="00782450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циенты</w:t>
            </w:r>
          </w:p>
        </w:tc>
      </w:tr>
      <w:tr w:rsidR="00A57FDB" w:rsidRPr="00D562F6" w14:paraId="6955C8E4" w14:textId="77777777" w:rsidTr="007D2D52">
        <w:tc>
          <w:tcPr>
            <w:tcW w:w="1134" w:type="pct"/>
            <w:vMerge/>
          </w:tcPr>
          <w:p w14:paraId="7A72BCCC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1EC1CD2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0BE8496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726B59DE" w14:textId="77777777" w:rsidTr="007D2D52">
        <w:tc>
          <w:tcPr>
            <w:tcW w:w="1134" w:type="pct"/>
            <w:vMerge/>
          </w:tcPr>
          <w:p w14:paraId="1B08BB0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8FCD4F7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5682C924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31773790" w14:textId="77777777" w:rsidTr="007D2D52">
        <w:tc>
          <w:tcPr>
            <w:tcW w:w="1134" w:type="pct"/>
            <w:vMerge/>
          </w:tcPr>
          <w:p w14:paraId="1B639A27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571D916C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2460D279" w14:textId="77777777" w:rsidR="00A57FDB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A57FDB" w:rsidRPr="00D562F6" w14:paraId="53E98649" w14:textId="77777777" w:rsidTr="007D2D52">
        <w:tc>
          <w:tcPr>
            <w:tcW w:w="1134" w:type="pct"/>
            <w:vMerge w:val="restart"/>
          </w:tcPr>
          <w:p w14:paraId="459B4D5A" w14:textId="14BC9B6D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782450">
              <w:rPr>
                <w:rFonts w:cs="Times New Roman"/>
                <w:sz w:val="24"/>
                <w:szCs w:val="24"/>
              </w:rPr>
              <w:t>Декорация</w:t>
            </w:r>
            <w:r w:rsidR="007D2D52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079" w:type="pct"/>
          </w:tcPr>
          <w:p w14:paraId="71F35ED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20897210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A57FDB" w:rsidRPr="00D562F6" w14:paraId="1D2CEAE0" w14:textId="77777777" w:rsidTr="007D2D52">
        <w:tc>
          <w:tcPr>
            <w:tcW w:w="1134" w:type="pct"/>
            <w:vMerge/>
          </w:tcPr>
          <w:p w14:paraId="40D17A6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F50CF9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1A392429" w14:textId="1F0DE9B8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и на прием</w:t>
            </w:r>
          </w:p>
        </w:tc>
      </w:tr>
      <w:tr w:rsidR="00A57FDB" w:rsidRPr="00D562F6" w14:paraId="23EAADE1" w14:textId="77777777" w:rsidTr="007D2D52">
        <w:tc>
          <w:tcPr>
            <w:tcW w:w="1134" w:type="pct"/>
            <w:vMerge/>
          </w:tcPr>
          <w:p w14:paraId="5F3B4CC5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00FD00A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050ECD67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32E50E47" w14:textId="77777777" w:rsidTr="007D2D52">
        <w:tc>
          <w:tcPr>
            <w:tcW w:w="1134" w:type="pct"/>
            <w:vMerge w:val="restart"/>
          </w:tcPr>
          <w:p w14:paraId="7D1D5E52" w14:textId="4A3EB0EF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пись на прием</w:t>
            </w:r>
          </w:p>
        </w:tc>
        <w:tc>
          <w:tcPr>
            <w:tcW w:w="1079" w:type="pct"/>
          </w:tcPr>
          <w:p w14:paraId="6AB85893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3D2AED79" w14:textId="67705634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и на прием</w:t>
            </w:r>
          </w:p>
        </w:tc>
      </w:tr>
      <w:tr w:rsidR="00A57FDB" w:rsidRPr="00D562F6" w14:paraId="378F2C38" w14:textId="77777777" w:rsidTr="007D2D52">
        <w:tc>
          <w:tcPr>
            <w:tcW w:w="1134" w:type="pct"/>
            <w:vMerge/>
          </w:tcPr>
          <w:p w14:paraId="18619309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7252808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621AC1F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67A3B7AD" w14:textId="77777777" w:rsidTr="007D2D52">
        <w:tc>
          <w:tcPr>
            <w:tcW w:w="1134" w:type="pct"/>
            <w:vMerge/>
          </w:tcPr>
          <w:p w14:paraId="0AA028E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D4CEC9F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4B1E620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0E646B07" w14:textId="77777777" w:rsidTr="007D2D52">
        <w:tc>
          <w:tcPr>
            <w:tcW w:w="1134" w:type="pct"/>
            <w:vMerge w:val="restart"/>
          </w:tcPr>
          <w:p w14:paraId="0ECA61D6" w14:textId="7C07732C" w:rsidR="00A57FDB" w:rsidRPr="007D2D52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782450">
              <w:rPr>
                <w:rFonts w:cs="Times New Roman"/>
                <w:sz w:val="24"/>
                <w:szCs w:val="24"/>
                <w:lang w:val="en-US"/>
              </w:rPr>
              <w:t>Декорация</w:t>
            </w:r>
            <w:proofErr w:type="spellEnd"/>
            <w:r w:rsidR="007D2D52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079" w:type="pct"/>
          </w:tcPr>
          <w:p w14:paraId="0517F72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03708329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A57FDB" w:rsidRPr="00D562F6" w14:paraId="4C11A8DB" w14:textId="77777777" w:rsidTr="007D2D52">
        <w:tc>
          <w:tcPr>
            <w:tcW w:w="1134" w:type="pct"/>
            <w:vMerge/>
          </w:tcPr>
          <w:p w14:paraId="3D6AA8AF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FD623C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152874B3" w14:textId="0CDD1445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посещения врачей</w:t>
            </w:r>
          </w:p>
        </w:tc>
      </w:tr>
      <w:tr w:rsidR="00A57FDB" w:rsidRPr="00D562F6" w14:paraId="6D27E6E5" w14:textId="77777777" w:rsidTr="007D2D52">
        <w:tc>
          <w:tcPr>
            <w:tcW w:w="1134" w:type="pct"/>
            <w:vMerge/>
          </w:tcPr>
          <w:p w14:paraId="5C87AB6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5BC68F90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6B7E73A8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6C73D218" w14:textId="77777777" w:rsidTr="007D2D52">
        <w:tc>
          <w:tcPr>
            <w:tcW w:w="1134" w:type="pct"/>
            <w:vMerge w:val="restart"/>
          </w:tcPr>
          <w:p w14:paraId="2ED1CA91" w14:textId="57472457" w:rsidR="00A57FDB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сещение врачей</w:t>
            </w:r>
          </w:p>
        </w:tc>
        <w:tc>
          <w:tcPr>
            <w:tcW w:w="1079" w:type="pct"/>
          </w:tcPr>
          <w:p w14:paraId="4154DB64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6F716670" w14:textId="38279DD5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сещение врачей</w:t>
            </w:r>
          </w:p>
        </w:tc>
      </w:tr>
      <w:tr w:rsidR="00A57FDB" w:rsidRPr="00D562F6" w14:paraId="3E395D51" w14:textId="77777777" w:rsidTr="007D2D52">
        <w:tc>
          <w:tcPr>
            <w:tcW w:w="1134" w:type="pct"/>
            <w:vMerge/>
          </w:tcPr>
          <w:p w14:paraId="324FC2D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38F300D5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5D73CAD6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606443D4" w14:textId="77777777" w:rsidTr="007D2D52">
        <w:tc>
          <w:tcPr>
            <w:tcW w:w="1134" w:type="pct"/>
            <w:vMerge/>
          </w:tcPr>
          <w:p w14:paraId="39BDC3A5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00754E7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7450F217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6CD82457" w14:textId="77777777" w:rsidTr="007D2D52">
        <w:tc>
          <w:tcPr>
            <w:tcW w:w="1134" w:type="pct"/>
            <w:vMerge/>
          </w:tcPr>
          <w:p w14:paraId="018B166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FE62C1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7" w:type="pct"/>
          </w:tcPr>
          <w:p w14:paraId="4C36C95F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A57FDB" w:rsidRPr="00D562F6" w14:paraId="6FF5A13C" w14:textId="77777777" w:rsidTr="007D2D52">
        <w:tc>
          <w:tcPr>
            <w:tcW w:w="1134" w:type="pct"/>
            <w:vMerge w:val="restart"/>
          </w:tcPr>
          <w:p w14:paraId="3AF70DD9" w14:textId="12FF1182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782450">
              <w:rPr>
                <w:rFonts w:cs="Times New Roman"/>
                <w:sz w:val="24"/>
                <w:szCs w:val="24"/>
              </w:rPr>
              <w:t>Декорация</w:t>
            </w:r>
            <w:r w:rsidR="007D2D52"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1079" w:type="pct"/>
          </w:tcPr>
          <w:p w14:paraId="32DB1B9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1ABD6C6F" w14:textId="5F87C2E0" w:rsidR="00A57FDB" w:rsidRPr="00D562F6" w:rsidRDefault="0048262E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A57FDB" w:rsidRPr="00D562F6" w14:paraId="03072014" w14:textId="77777777" w:rsidTr="007D2D52">
        <w:tc>
          <w:tcPr>
            <w:tcW w:w="1134" w:type="pct"/>
            <w:vMerge/>
          </w:tcPr>
          <w:p w14:paraId="3D375C8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0FE49550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4F40C660" w14:textId="7E87E549" w:rsidR="00A57FDB" w:rsidRPr="00D562F6" w:rsidRDefault="0048262E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ей на прием</w:t>
            </w:r>
          </w:p>
        </w:tc>
      </w:tr>
      <w:tr w:rsidR="00A57FDB" w:rsidRPr="00D562F6" w14:paraId="2BF8D100" w14:textId="77777777" w:rsidTr="007D2D52">
        <w:tc>
          <w:tcPr>
            <w:tcW w:w="1134" w:type="pct"/>
            <w:vMerge/>
          </w:tcPr>
          <w:p w14:paraId="43665284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7787516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7330A36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3350CE93" w14:textId="77777777" w:rsidTr="007D2D52">
        <w:tc>
          <w:tcPr>
            <w:tcW w:w="1134" w:type="pct"/>
            <w:vMerge w:val="restart"/>
          </w:tcPr>
          <w:p w14:paraId="0376C425" w14:textId="7A4B677D" w:rsidR="00A57FDB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ей на прием</w:t>
            </w:r>
          </w:p>
        </w:tc>
        <w:tc>
          <w:tcPr>
            <w:tcW w:w="1079" w:type="pct"/>
          </w:tcPr>
          <w:p w14:paraId="7E4F7C6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4A65829E" w14:textId="47A98AB6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ей на прием</w:t>
            </w:r>
          </w:p>
        </w:tc>
      </w:tr>
      <w:tr w:rsidR="00A57FDB" w:rsidRPr="00D562F6" w14:paraId="1CF75C2F" w14:textId="77777777" w:rsidTr="007D2D52">
        <w:tc>
          <w:tcPr>
            <w:tcW w:w="1134" w:type="pct"/>
            <w:vMerge/>
          </w:tcPr>
          <w:p w14:paraId="3E11BBD0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95EEF4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5A0F6DE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58AC8BCD" w14:textId="77777777" w:rsidTr="007D2D52">
        <w:tc>
          <w:tcPr>
            <w:tcW w:w="1134" w:type="pct"/>
            <w:vMerge/>
          </w:tcPr>
          <w:p w14:paraId="58982BD3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1079" w:type="pct"/>
          </w:tcPr>
          <w:p w14:paraId="60D612B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0F9816BA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A57FDB" w:rsidRPr="00D562F6" w14:paraId="6B1A8989" w14:textId="77777777" w:rsidTr="007D2D52">
        <w:tc>
          <w:tcPr>
            <w:tcW w:w="1134" w:type="pct"/>
            <w:vMerge w:val="restart"/>
          </w:tcPr>
          <w:p w14:paraId="6E7C1415" w14:textId="0448A80C" w:rsidR="00A57FDB" w:rsidRPr="007D2D52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782450">
              <w:rPr>
                <w:rFonts w:cs="Times New Roman"/>
                <w:sz w:val="24"/>
                <w:szCs w:val="24"/>
                <w:lang w:val="en-US"/>
              </w:rPr>
              <w:t>Декорация</w:t>
            </w:r>
            <w:proofErr w:type="spellEnd"/>
            <w:r w:rsidR="007D2D52"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1079" w:type="pct"/>
          </w:tcPr>
          <w:p w14:paraId="291B56F3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18E382B8" w14:textId="375D19BE" w:rsidR="00A57FDB" w:rsidRPr="00D562F6" w:rsidRDefault="0048262E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A57FDB" w:rsidRPr="00D562F6" w14:paraId="3B68D3CB" w14:textId="77777777" w:rsidTr="007D2D52">
        <w:tc>
          <w:tcPr>
            <w:tcW w:w="1134" w:type="pct"/>
            <w:vMerge/>
          </w:tcPr>
          <w:p w14:paraId="741B2B8D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5162B7E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7" w:type="pct"/>
          </w:tcPr>
          <w:p w14:paraId="53353616" w14:textId="7BC3321E" w:rsidR="00A57FDB" w:rsidRPr="00D562F6" w:rsidRDefault="0048262E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осещениях врачей</w:t>
            </w:r>
          </w:p>
        </w:tc>
      </w:tr>
      <w:tr w:rsidR="00A57FDB" w:rsidRPr="00D562F6" w14:paraId="289A1431" w14:textId="77777777" w:rsidTr="007D2D52">
        <w:tc>
          <w:tcPr>
            <w:tcW w:w="1134" w:type="pct"/>
            <w:vMerge/>
          </w:tcPr>
          <w:p w14:paraId="3F91D88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592BAAD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7" w:type="pct"/>
          </w:tcPr>
          <w:p w14:paraId="7B4531F2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A57FDB" w:rsidRPr="00D562F6" w14:paraId="5581D865" w14:textId="77777777" w:rsidTr="007D2D52">
        <w:tc>
          <w:tcPr>
            <w:tcW w:w="1134" w:type="pct"/>
            <w:vMerge w:val="restart"/>
          </w:tcPr>
          <w:p w14:paraId="3A055845" w14:textId="2409493D" w:rsidR="00A57FDB" w:rsidRPr="00D562F6" w:rsidRDefault="007D2D52" w:rsidP="007D2D52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осещениях врачей</w:t>
            </w:r>
          </w:p>
        </w:tc>
        <w:tc>
          <w:tcPr>
            <w:tcW w:w="1079" w:type="pct"/>
          </w:tcPr>
          <w:p w14:paraId="7A1818F1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7" w:type="pct"/>
          </w:tcPr>
          <w:p w14:paraId="0981D981" w14:textId="754CC980" w:rsidR="00A57FDB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осещениях врачей</w:t>
            </w:r>
          </w:p>
        </w:tc>
      </w:tr>
      <w:tr w:rsidR="00A57FDB" w:rsidRPr="00D562F6" w14:paraId="78535D3D" w14:textId="77777777" w:rsidTr="007D2D52">
        <w:tc>
          <w:tcPr>
            <w:tcW w:w="1134" w:type="pct"/>
            <w:vMerge/>
          </w:tcPr>
          <w:p w14:paraId="71576CCF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41F64466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7" w:type="pct"/>
          </w:tcPr>
          <w:p w14:paraId="1FAAD8FE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A57FDB" w:rsidRPr="00D562F6" w14:paraId="3270CE48" w14:textId="77777777" w:rsidTr="007D2D52">
        <w:tc>
          <w:tcPr>
            <w:tcW w:w="1134" w:type="pct"/>
            <w:vMerge/>
          </w:tcPr>
          <w:p w14:paraId="312CEC9D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079" w:type="pct"/>
          </w:tcPr>
          <w:p w14:paraId="237E1BD4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7" w:type="pct"/>
          </w:tcPr>
          <w:p w14:paraId="37FE50DC" w14:textId="77777777" w:rsidR="00A57FDB" w:rsidRPr="00D562F6" w:rsidRDefault="00A57FDB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</w:tbl>
    <w:p w14:paraId="3047005D" w14:textId="673F0FC2" w:rsidR="007D2D52" w:rsidRDefault="00E46C8F" w:rsidP="00D27CAA">
      <w:r>
        <w:lastRenderedPageBreak/>
        <w:t>На рисунке 13</w:t>
      </w:r>
      <w:r w:rsidR="00D27CAA">
        <w:t xml:space="preserve"> представлена форма  «</w:t>
      </w:r>
      <w:r>
        <w:t>Администратора</w:t>
      </w:r>
      <w:r w:rsidR="00D27CAA">
        <w:t>»</w:t>
      </w:r>
    </w:p>
    <w:p w14:paraId="115B5211" w14:textId="77777777" w:rsidR="007D2D52" w:rsidRDefault="007D2D52" w:rsidP="007D2D52">
      <w:pPr>
        <w:keepNext/>
        <w:ind w:firstLine="0"/>
        <w:jc w:val="center"/>
      </w:pPr>
      <w:r w:rsidRPr="007D2D52">
        <w:rPr>
          <w:noProof/>
          <w:lang w:eastAsia="ru-RU"/>
        </w:rPr>
        <w:drawing>
          <wp:inline distT="0" distB="0" distL="0" distR="0" wp14:anchorId="73E39BA4" wp14:editId="286ED312">
            <wp:extent cx="2555019" cy="2828008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1215" cy="284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2C0F3" w14:textId="0803B8D8" w:rsidR="007D2D52" w:rsidRDefault="00E46C8F" w:rsidP="007D2D52">
      <w:pPr>
        <w:ind w:firstLine="0"/>
        <w:jc w:val="center"/>
      </w:pPr>
      <w:r>
        <w:t>Рисунок 13</w:t>
      </w:r>
      <w:r w:rsidR="007D2D52">
        <w:t xml:space="preserve"> – </w:t>
      </w:r>
      <w:r>
        <w:t>Форма Администратора</w:t>
      </w:r>
    </w:p>
    <w:p w14:paraId="0A0033C9" w14:textId="0784387E" w:rsidR="007D2D52" w:rsidRDefault="00E46C8F" w:rsidP="007D2D52">
      <w:r>
        <w:t>В таблице 5</w:t>
      </w:r>
      <w:r w:rsidR="007D2D52">
        <w:t xml:space="preserve"> представлен</w:t>
      </w:r>
      <w:r>
        <w:t>ы свойства элементов  формы «Администратора».</w:t>
      </w:r>
    </w:p>
    <w:p w14:paraId="44CF5347" w14:textId="4F7E16B7" w:rsidR="007D2D52" w:rsidRDefault="00E46C8F" w:rsidP="007D2D52">
      <w:r>
        <w:t>Таблица 5</w:t>
      </w:r>
      <w:r w:rsidR="007D2D52">
        <w:t xml:space="preserve"> –Форма «</w:t>
      </w:r>
      <w:r>
        <w:t>Администратора</w:t>
      </w:r>
      <w:r w:rsidR="007D2D52">
        <w:t>»</w:t>
      </w:r>
    </w:p>
    <w:tbl>
      <w:tblPr>
        <w:tblStyle w:val="af1"/>
        <w:tblpPr w:leftFromText="180" w:rightFromText="180" w:vertAnchor="text" w:tblpY="1"/>
        <w:tblOverlap w:val="never"/>
        <w:tblW w:w="5003" w:type="pct"/>
        <w:tblLayout w:type="fixed"/>
        <w:tblLook w:val="04A0" w:firstRow="1" w:lastRow="0" w:firstColumn="1" w:lastColumn="0" w:noHBand="0" w:noVBand="1"/>
      </w:tblPr>
      <w:tblGrid>
        <w:gridCol w:w="2027"/>
        <w:gridCol w:w="2329"/>
        <w:gridCol w:w="6"/>
        <w:gridCol w:w="5498"/>
      </w:tblGrid>
      <w:tr w:rsidR="007D2D52" w:rsidRPr="00D562F6" w14:paraId="1DCD9009" w14:textId="77777777" w:rsidTr="0048262E">
        <w:trPr>
          <w:trHeight w:val="241"/>
          <w:tblHeader/>
        </w:trPr>
        <w:tc>
          <w:tcPr>
            <w:tcW w:w="1028" w:type="pct"/>
          </w:tcPr>
          <w:p w14:paraId="6E0C11AA" w14:textId="77777777" w:rsidR="007D2D52" w:rsidRPr="00D562F6" w:rsidRDefault="007D2D52" w:rsidP="007D2D52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Объект</w:t>
            </w:r>
          </w:p>
        </w:tc>
        <w:tc>
          <w:tcPr>
            <w:tcW w:w="1184" w:type="pct"/>
            <w:gridSpan w:val="2"/>
          </w:tcPr>
          <w:p w14:paraId="600E993F" w14:textId="77777777" w:rsidR="007D2D52" w:rsidRPr="00D562F6" w:rsidRDefault="007D2D52" w:rsidP="007D2D52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Свойство</w:t>
            </w:r>
          </w:p>
        </w:tc>
        <w:tc>
          <w:tcPr>
            <w:tcW w:w="2788" w:type="pct"/>
          </w:tcPr>
          <w:p w14:paraId="2B19F4B5" w14:textId="77777777" w:rsidR="007D2D52" w:rsidRPr="00D562F6" w:rsidRDefault="007D2D52" w:rsidP="007D2D52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D562F6">
              <w:rPr>
                <w:rFonts w:cs="Times New Roman"/>
                <w:sz w:val="24"/>
                <w:szCs w:val="24"/>
              </w:rPr>
              <w:t>Значение</w:t>
            </w:r>
          </w:p>
        </w:tc>
      </w:tr>
      <w:tr w:rsidR="007D2D52" w:rsidRPr="00D562F6" w14:paraId="3EE1DA01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721B594C" w14:textId="77777777" w:rsidR="007D2D52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>Декорация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184" w:type="pct"/>
            <w:gridSpan w:val="2"/>
          </w:tcPr>
          <w:p w14:paraId="1E3DA303" w14:textId="77777777" w:rsidR="007D2D52" w:rsidRPr="00A953AC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3DA35ADE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7D2D52" w:rsidRPr="00D562F6" w14:paraId="217CA79D" w14:textId="77777777" w:rsidTr="0048262E">
        <w:trPr>
          <w:trHeight w:val="241"/>
        </w:trPr>
        <w:tc>
          <w:tcPr>
            <w:tcW w:w="1028" w:type="pct"/>
            <w:vMerge/>
          </w:tcPr>
          <w:p w14:paraId="79752CA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F3F1023" w14:textId="77777777" w:rsidR="007D2D52" w:rsidRPr="00A953AC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515ABFC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рачи</w:t>
            </w:r>
          </w:p>
        </w:tc>
      </w:tr>
      <w:tr w:rsidR="007D2D52" w:rsidRPr="00D562F6" w14:paraId="36835B5D" w14:textId="77777777" w:rsidTr="0048262E">
        <w:trPr>
          <w:trHeight w:val="241"/>
        </w:trPr>
        <w:tc>
          <w:tcPr>
            <w:tcW w:w="1028" w:type="pct"/>
            <w:vMerge/>
          </w:tcPr>
          <w:p w14:paraId="4636F5D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45824812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3213A3E5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351DAF64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6854CA16" w14:textId="77777777" w:rsidR="007D2D52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рачи</w:t>
            </w:r>
          </w:p>
        </w:tc>
        <w:tc>
          <w:tcPr>
            <w:tcW w:w="1184" w:type="pct"/>
            <w:gridSpan w:val="2"/>
          </w:tcPr>
          <w:p w14:paraId="17D99CE4" w14:textId="77777777" w:rsidR="007D2D52" w:rsidRPr="00A953AC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126483B7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рачи</w:t>
            </w:r>
          </w:p>
        </w:tc>
      </w:tr>
      <w:tr w:rsidR="007D2D52" w:rsidRPr="00D562F6" w14:paraId="25DE4773" w14:textId="77777777" w:rsidTr="0048262E">
        <w:trPr>
          <w:trHeight w:val="241"/>
        </w:trPr>
        <w:tc>
          <w:tcPr>
            <w:tcW w:w="1028" w:type="pct"/>
            <w:vMerge/>
          </w:tcPr>
          <w:p w14:paraId="4EDE53B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423F4D48" w14:textId="77777777" w:rsidR="007D2D52" w:rsidRPr="00A953AC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118491E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119FE2EE" w14:textId="77777777" w:rsidTr="0048262E">
        <w:trPr>
          <w:trHeight w:val="241"/>
        </w:trPr>
        <w:tc>
          <w:tcPr>
            <w:tcW w:w="1028" w:type="pct"/>
            <w:vMerge/>
          </w:tcPr>
          <w:p w14:paraId="5B67DC45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3A7A2692" w14:textId="77777777" w:rsidR="007D2D52" w:rsidRPr="00A953AC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7B269144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09D1CF3C" w14:textId="77777777" w:rsidTr="0048262E">
        <w:trPr>
          <w:trHeight w:val="241"/>
        </w:trPr>
        <w:tc>
          <w:tcPr>
            <w:tcW w:w="1028" w:type="pct"/>
            <w:vMerge/>
          </w:tcPr>
          <w:p w14:paraId="3DD17670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7B98673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1367A280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1AE891A2" w14:textId="77777777" w:rsidTr="0048262E">
        <w:trPr>
          <w:trHeight w:val="241"/>
        </w:trPr>
        <w:tc>
          <w:tcPr>
            <w:tcW w:w="1028" w:type="pct"/>
            <w:vMerge/>
          </w:tcPr>
          <w:p w14:paraId="5107F64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397F0410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8" w:type="pct"/>
          </w:tcPr>
          <w:p w14:paraId="58CBBB98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7D2D52" w:rsidRPr="00D562F6" w14:paraId="26B99EC5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6727BE67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>Декорация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184" w:type="pct"/>
            <w:gridSpan w:val="2"/>
          </w:tcPr>
          <w:p w14:paraId="7AC06B5A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42E35827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Картинка</w:t>
            </w:r>
          </w:p>
        </w:tc>
      </w:tr>
      <w:tr w:rsidR="007D2D52" w:rsidRPr="00D562F6" w14:paraId="0050B6FC" w14:textId="77777777" w:rsidTr="0048262E">
        <w:trPr>
          <w:trHeight w:val="241"/>
        </w:trPr>
        <w:tc>
          <w:tcPr>
            <w:tcW w:w="1028" w:type="pct"/>
            <w:vMerge/>
          </w:tcPr>
          <w:p w14:paraId="3A0CB3CC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45A76D9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6D8E1F39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Список услуг</w:t>
            </w:r>
          </w:p>
        </w:tc>
      </w:tr>
      <w:tr w:rsidR="007D2D52" w:rsidRPr="00D562F6" w14:paraId="07F7F162" w14:textId="77777777" w:rsidTr="0048262E">
        <w:trPr>
          <w:trHeight w:val="241"/>
        </w:trPr>
        <w:tc>
          <w:tcPr>
            <w:tcW w:w="1028" w:type="pct"/>
            <w:vMerge/>
          </w:tcPr>
          <w:p w14:paraId="33889CF7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AFA8B26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18B8E362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145108C9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4DF3FAB7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уги</w:t>
            </w:r>
          </w:p>
        </w:tc>
        <w:tc>
          <w:tcPr>
            <w:tcW w:w="1184" w:type="pct"/>
            <w:gridSpan w:val="2"/>
          </w:tcPr>
          <w:p w14:paraId="23E62E93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50958D0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уги</w:t>
            </w:r>
          </w:p>
        </w:tc>
      </w:tr>
      <w:tr w:rsidR="007D2D52" w:rsidRPr="00D562F6" w14:paraId="66BAF620" w14:textId="77777777" w:rsidTr="0048262E">
        <w:trPr>
          <w:trHeight w:val="241"/>
        </w:trPr>
        <w:tc>
          <w:tcPr>
            <w:tcW w:w="1028" w:type="pct"/>
            <w:vMerge/>
          </w:tcPr>
          <w:p w14:paraId="03CAD16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6D1043D" w14:textId="77777777" w:rsidR="007D2D52" w:rsidRPr="0092333A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6B9C502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0EF3FDB4" w14:textId="77777777" w:rsidTr="0048262E">
        <w:trPr>
          <w:trHeight w:val="241"/>
        </w:trPr>
        <w:tc>
          <w:tcPr>
            <w:tcW w:w="1028" w:type="pct"/>
            <w:vMerge/>
          </w:tcPr>
          <w:p w14:paraId="2D81187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4C9399B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557BF1B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493C51B6" w14:textId="77777777" w:rsidTr="0048262E">
        <w:trPr>
          <w:trHeight w:val="241"/>
        </w:trPr>
        <w:tc>
          <w:tcPr>
            <w:tcW w:w="1028" w:type="pct"/>
            <w:vMerge/>
          </w:tcPr>
          <w:p w14:paraId="4158932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7E12BBF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8" w:type="pct"/>
          </w:tcPr>
          <w:p w14:paraId="2FC23A1E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7D2D52" w:rsidRPr="00D562F6" w14:paraId="01E080C2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2A179187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92333A">
              <w:rPr>
                <w:rFonts w:cs="Times New Roman"/>
                <w:sz w:val="24"/>
                <w:szCs w:val="24"/>
              </w:rPr>
              <w:t>Декорация</w:t>
            </w: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184" w:type="pct"/>
            <w:gridSpan w:val="2"/>
          </w:tcPr>
          <w:p w14:paraId="6536BCC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7FF55590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7D2D52" w:rsidRPr="00D562F6" w14:paraId="33595550" w14:textId="77777777" w:rsidTr="0048262E">
        <w:trPr>
          <w:trHeight w:val="241"/>
        </w:trPr>
        <w:tc>
          <w:tcPr>
            <w:tcW w:w="1028" w:type="pct"/>
            <w:vMerge/>
          </w:tcPr>
          <w:p w14:paraId="1CB8474E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649430F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2428267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циенты</w:t>
            </w:r>
          </w:p>
        </w:tc>
      </w:tr>
      <w:tr w:rsidR="007D2D52" w:rsidRPr="00D562F6" w14:paraId="3A609B51" w14:textId="77777777" w:rsidTr="0048262E">
        <w:trPr>
          <w:trHeight w:val="241"/>
        </w:trPr>
        <w:tc>
          <w:tcPr>
            <w:tcW w:w="1028" w:type="pct"/>
            <w:vMerge/>
          </w:tcPr>
          <w:p w14:paraId="052AB7F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52E0CA76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14C3E623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32C1396E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27333AA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циенты</w:t>
            </w:r>
          </w:p>
        </w:tc>
        <w:tc>
          <w:tcPr>
            <w:tcW w:w="1184" w:type="pct"/>
            <w:gridSpan w:val="2"/>
          </w:tcPr>
          <w:p w14:paraId="735E1CC4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7C826DF5" w14:textId="77777777" w:rsidR="007D2D52" w:rsidRPr="00782450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циенты</w:t>
            </w:r>
          </w:p>
        </w:tc>
      </w:tr>
      <w:tr w:rsidR="007D2D52" w:rsidRPr="00D562F6" w14:paraId="14D8AD00" w14:textId="77777777" w:rsidTr="0048262E">
        <w:trPr>
          <w:trHeight w:val="241"/>
        </w:trPr>
        <w:tc>
          <w:tcPr>
            <w:tcW w:w="1028" w:type="pct"/>
            <w:vMerge/>
          </w:tcPr>
          <w:p w14:paraId="39C4FA5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54C3C89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75F360E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1F76B824" w14:textId="77777777" w:rsidTr="0048262E">
        <w:trPr>
          <w:trHeight w:val="241"/>
        </w:trPr>
        <w:tc>
          <w:tcPr>
            <w:tcW w:w="1028" w:type="pct"/>
            <w:vMerge/>
          </w:tcPr>
          <w:p w14:paraId="577185E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392A0160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1B838449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0A36E82F" w14:textId="77777777" w:rsidTr="0048262E">
        <w:trPr>
          <w:trHeight w:val="241"/>
        </w:trPr>
        <w:tc>
          <w:tcPr>
            <w:tcW w:w="1028" w:type="pct"/>
            <w:vMerge/>
          </w:tcPr>
          <w:p w14:paraId="28830BD4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46699A2F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8" w:type="pct"/>
          </w:tcPr>
          <w:p w14:paraId="5C4CD291" w14:textId="77777777" w:rsid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7D2D52" w:rsidRPr="00D562F6" w14:paraId="54395ACE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77760EF0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782450">
              <w:rPr>
                <w:rFonts w:cs="Times New Roman"/>
                <w:sz w:val="24"/>
                <w:szCs w:val="24"/>
              </w:rPr>
              <w:t>Декорация</w:t>
            </w:r>
            <w:r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184" w:type="pct"/>
            <w:gridSpan w:val="2"/>
          </w:tcPr>
          <w:p w14:paraId="0728126A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27571E7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7D2D52" w:rsidRPr="00D562F6" w14:paraId="55CC672C" w14:textId="77777777" w:rsidTr="0048262E">
        <w:trPr>
          <w:trHeight w:val="241"/>
        </w:trPr>
        <w:tc>
          <w:tcPr>
            <w:tcW w:w="1028" w:type="pct"/>
            <w:vMerge/>
          </w:tcPr>
          <w:p w14:paraId="375D6FE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69B777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6542FC0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и на прием</w:t>
            </w:r>
          </w:p>
        </w:tc>
      </w:tr>
      <w:tr w:rsidR="007D2D52" w:rsidRPr="00D562F6" w14:paraId="4A4E994A" w14:textId="77777777" w:rsidTr="0048262E">
        <w:trPr>
          <w:trHeight w:val="241"/>
        </w:trPr>
        <w:tc>
          <w:tcPr>
            <w:tcW w:w="1028" w:type="pct"/>
            <w:vMerge/>
          </w:tcPr>
          <w:p w14:paraId="1D9EE4C5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73BB0E9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6A2C8DF3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1DBBD8EF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445B88F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пись на прием</w:t>
            </w:r>
          </w:p>
        </w:tc>
        <w:tc>
          <w:tcPr>
            <w:tcW w:w="1184" w:type="pct"/>
            <w:gridSpan w:val="2"/>
          </w:tcPr>
          <w:p w14:paraId="06A1765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7B44E96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и на прием</w:t>
            </w:r>
          </w:p>
        </w:tc>
      </w:tr>
      <w:tr w:rsidR="007D2D52" w:rsidRPr="00D562F6" w14:paraId="5024987A" w14:textId="77777777" w:rsidTr="0048262E">
        <w:trPr>
          <w:trHeight w:val="241"/>
        </w:trPr>
        <w:tc>
          <w:tcPr>
            <w:tcW w:w="1028" w:type="pct"/>
            <w:vMerge/>
          </w:tcPr>
          <w:p w14:paraId="4A7E16A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6238BA1F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354917D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082F67BC" w14:textId="77777777" w:rsidTr="0048262E">
        <w:trPr>
          <w:trHeight w:val="241"/>
        </w:trPr>
        <w:tc>
          <w:tcPr>
            <w:tcW w:w="1028" w:type="pct"/>
            <w:vMerge/>
          </w:tcPr>
          <w:p w14:paraId="26FA6673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6F39135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7BA8722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13C428BC" w14:textId="77777777" w:rsidTr="0048262E">
        <w:trPr>
          <w:trHeight w:val="256"/>
        </w:trPr>
        <w:tc>
          <w:tcPr>
            <w:tcW w:w="1028" w:type="pct"/>
            <w:vMerge w:val="restart"/>
          </w:tcPr>
          <w:p w14:paraId="1DAB41A2" w14:textId="77777777" w:rsidR="007D2D52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782450">
              <w:rPr>
                <w:rFonts w:cs="Times New Roman"/>
                <w:sz w:val="24"/>
                <w:szCs w:val="24"/>
                <w:lang w:val="en-US"/>
              </w:rPr>
              <w:t>Декорация</w:t>
            </w:r>
            <w:proofErr w:type="spellEnd"/>
            <w:r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184" w:type="pct"/>
            <w:gridSpan w:val="2"/>
          </w:tcPr>
          <w:p w14:paraId="4E01AF6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31B1F9A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7D2D52" w:rsidRPr="00D562F6" w14:paraId="78980107" w14:textId="77777777" w:rsidTr="0048262E">
        <w:trPr>
          <w:trHeight w:val="256"/>
        </w:trPr>
        <w:tc>
          <w:tcPr>
            <w:tcW w:w="1028" w:type="pct"/>
            <w:vMerge/>
          </w:tcPr>
          <w:p w14:paraId="675B6154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37B1B3B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3748A2B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посещения врачей</w:t>
            </w:r>
          </w:p>
        </w:tc>
      </w:tr>
      <w:tr w:rsidR="007D2D52" w:rsidRPr="00D562F6" w14:paraId="597AFD05" w14:textId="77777777" w:rsidTr="0048262E">
        <w:trPr>
          <w:trHeight w:val="256"/>
        </w:trPr>
        <w:tc>
          <w:tcPr>
            <w:tcW w:w="1028" w:type="pct"/>
            <w:vMerge/>
          </w:tcPr>
          <w:p w14:paraId="7A6C579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969F56F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60F95D3E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1EA056BF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5E499F6D" w14:textId="77777777" w:rsidR="007D2D52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сещение врачей</w:t>
            </w:r>
          </w:p>
        </w:tc>
        <w:tc>
          <w:tcPr>
            <w:tcW w:w="1184" w:type="pct"/>
            <w:gridSpan w:val="2"/>
          </w:tcPr>
          <w:p w14:paraId="4976070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4FF900C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сещение врачей</w:t>
            </w:r>
          </w:p>
        </w:tc>
      </w:tr>
      <w:tr w:rsidR="007D2D52" w:rsidRPr="00D562F6" w14:paraId="18CD1FA9" w14:textId="77777777" w:rsidTr="0048262E">
        <w:trPr>
          <w:trHeight w:val="241"/>
        </w:trPr>
        <w:tc>
          <w:tcPr>
            <w:tcW w:w="1028" w:type="pct"/>
            <w:vMerge/>
          </w:tcPr>
          <w:p w14:paraId="082C9F8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32F1A69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7B9185F6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11CCA777" w14:textId="77777777" w:rsidTr="0048262E">
        <w:trPr>
          <w:trHeight w:val="241"/>
        </w:trPr>
        <w:tc>
          <w:tcPr>
            <w:tcW w:w="1028" w:type="pct"/>
            <w:vMerge/>
          </w:tcPr>
          <w:p w14:paraId="10446273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A819744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4894DC1A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14F15C39" w14:textId="77777777" w:rsidTr="0048262E">
        <w:trPr>
          <w:trHeight w:val="241"/>
        </w:trPr>
        <w:tc>
          <w:tcPr>
            <w:tcW w:w="1028" w:type="pct"/>
            <w:vMerge/>
          </w:tcPr>
          <w:p w14:paraId="734147C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A6BD5C5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Цвет текста</w:t>
            </w:r>
          </w:p>
        </w:tc>
        <w:tc>
          <w:tcPr>
            <w:tcW w:w="2788" w:type="pct"/>
          </w:tcPr>
          <w:p w14:paraId="05F4A1D7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0;0;0</w:t>
            </w:r>
          </w:p>
        </w:tc>
      </w:tr>
      <w:tr w:rsidR="007D2D52" w:rsidRPr="00D562F6" w14:paraId="69F3D375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0A6BA325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782450">
              <w:rPr>
                <w:rFonts w:cs="Times New Roman"/>
                <w:sz w:val="24"/>
                <w:szCs w:val="24"/>
              </w:rPr>
              <w:t>Декорация</w:t>
            </w:r>
            <w:r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1184" w:type="pct"/>
            <w:gridSpan w:val="2"/>
          </w:tcPr>
          <w:p w14:paraId="5E5E6AE7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6737FD0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ей на прием</w:t>
            </w:r>
          </w:p>
        </w:tc>
      </w:tr>
      <w:tr w:rsidR="007D2D52" w:rsidRPr="00D562F6" w14:paraId="7D08257C" w14:textId="77777777" w:rsidTr="0048262E">
        <w:trPr>
          <w:trHeight w:val="241"/>
        </w:trPr>
        <w:tc>
          <w:tcPr>
            <w:tcW w:w="1028" w:type="pct"/>
            <w:vMerge/>
          </w:tcPr>
          <w:p w14:paraId="4A04136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9687550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57694851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782450">
              <w:rPr>
                <w:rFonts w:cs="Times New Roman"/>
                <w:sz w:val="24"/>
                <w:szCs w:val="24"/>
              </w:rPr>
              <w:t>МаршрутКартинка</w:t>
            </w:r>
            <w:proofErr w:type="spellEnd"/>
          </w:p>
        </w:tc>
      </w:tr>
      <w:tr w:rsidR="007D2D52" w:rsidRPr="00D562F6" w14:paraId="27A20737" w14:textId="77777777" w:rsidTr="0048262E">
        <w:trPr>
          <w:trHeight w:val="241"/>
        </w:trPr>
        <w:tc>
          <w:tcPr>
            <w:tcW w:w="1028" w:type="pct"/>
            <w:vMerge/>
          </w:tcPr>
          <w:p w14:paraId="3C9312F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714C4102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1566E66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646B05BC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0DFB7DE2" w14:textId="77777777" w:rsidR="007D2D52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ей на прием</w:t>
            </w:r>
          </w:p>
        </w:tc>
        <w:tc>
          <w:tcPr>
            <w:tcW w:w="1184" w:type="pct"/>
            <w:gridSpan w:val="2"/>
          </w:tcPr>
          <w:p w14:paraId="041903B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4EB081A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писок записей на прием</w:t>
            </w:r>
          </w:p>
        </w:tc>
      </w:tr>
      <w:tr w:rsidR="007D2D52" w:rsidRPr="00D562F6" w14:paraId="24A6336A" w14:textId="77777777" w:rsidTr="0048262E">
        <w:trPr>
          <w:trHeight w:val="241"/>
        </w:trPr>
        <w:tc>
          <w:tcPr>
            <w:tcW w:w="1028" w:type="pct"/>
            <w:vMerge/>
          </w:tcPr>
          <w:p w14:paraId="78C7F93A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AB1108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65D482AE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4B7B3B32" w14:textId="77777777" w:rsidTr="0048262E">
        <w:trPr>
          <w:trHeight w:val="241"/>
        </w:trPr>
        <w:tc>
          <w:tcPr>
            <w:tcW w:w="1028" w:type="pct"/>
            <w:vMerge/>
          </w:tcPr>
          <w:p w14:paraId="170F3A0F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1184" w:type="pct"/>
            <w:gridSpan w:val="2"/>
          </w:tcPr>
          <w:p w14:paraId="3E330F0A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47D4D84F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7D2D52" w:rsidRPr="00D562F6" w14:paraId="05E1683F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519AC79A" w14:textId="77777777" w:rsidR="007D2D52" w:rsidRPr="007D2D52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proofErr w:type="spellStart"/>
            <w:r w:rsidRPr="00782450">
              <w:rPr>
                <w:rFonts w:cs="Times New Roman"/>
                <w:sz w:val="24"/>
                <w:szCs w:val="24"/>
                <w:lang w:val="en-US"/>
              </w:rPr>
              <w:t>Декорация</w:t>
            </w:r>
            <w:proofErr w:type="spellEnd"/>
            <w:r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1184" w:type="pct"/>
            <w:gridSpan w:val="2"/>
          </w:tcPr>
          <w:p w14:paraId="39E84200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1E38D8C9" w14:textId="759159EC" w:rsidR="007D2D52" w:rsidRPr="00D562F6" w:rsidRDefault="0048262E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7D2D52" w:rsidRPr="00D562F6" w14:paraId="510936DF" w14:textId="77777777" w:rsidTr="0048262E">
        <w:trPr>
          <w:trHeight w:val="241"/>
        </w:trPr>
        <w:tc>
          <w:tcPr>
            <w:tcW w:w="1028" w:type="pct"/>
            <w:vMerge/>
          </w:tcPr>
          <w:p w14:paraId="3368E87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5AAB042E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88" w:type="pct"/>
          </w:tcPr>
          <w:p w14:paraId="6DCC4894" w14:textId="4232CA11" w:rsidR="007D2D52" w:rsidRPr="00D562F6" w:rsidRDefault="0048262E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осещениях врачей</w:t>
            </w:r>
          </w:p>
        </w:tc>
      </w:tr>
      <w:tr w:rsidR="007D2D52" w:rsidRPr="00D562F6" w14:paraId="46CD2409" w14:textId="77777777" w:rsidTr="0048262E">
        <w:trPr>
          <w:trHeight w:val="241"/>
        </w:trPr>
        <w:tc>
          <w:tcPr>
            <w:tcW w:w="1028" w:type="pct"/>
            <w:vMerge/>
          </w:tcPr>
          <w:p w14:paraId="698AF26F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12837BF8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88" w:type="pct"/>
          </w:tcPr>
          <w:p w14:paraId="5937A54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7D2D52" w:rsidRPr="00D562F6" w14:paraId="32128F5F" w14:textId="77777777" w:rsidTr="0048262E">
        <w:trPr>
          <w:trHeight w:val="241"/>
        </w:trPr>
        <w:tc>
          <w:tcPr>
            <w:tcW w:w="1028" w:type="pct"/>
            <w:vMerge w:val="restart"/>
          </w:tcPr>
          <w:p w14:paraId="46EC356D" w14:textId="77777777" w:rsidR="007D2D52" w:rsidRPr="00D562F6" w:rsidRDefault="007D2D52" w:rsidP="007D2D52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осещениях врачей</w:t>
            </w:r>
          </w:p>
        </w:tc>
        <w:tc>
          <w:tcPr>
            <w:tcW w:w="1184" w:type="pct"/>
            <w:gridSpan w:val="2"/>
          </w:tcPr>
          <w:p w14:paraId="6ECA6D5D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88" w:type="pct"/>
          </w:tcPr>
          <w:p w14:paraId="66D26FA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чет о посещениях врачей</w:t>
            </w:r>
          </w:p>
        </w:tc>
      </w:tr>
      <w:tr w:rsidR="007D2D52" w:rsidRPr="00D562F6" w14:paraId="73711437" w14:textId="77777777" w:rsidTr="0048262E">
        <w:trPr>
          <w:trHeight w:val="241"/>
        </w:trPr>
        <w:tc>
          <w:tcPr>
            <w:tcW w:w="1028" w:type="pct"/>
            <w:vMerge/>
          </w:tcPr>
          <w:p w14:paraId="0D12F559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B5B15E6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88" w:type="pct"/>
          </w:tcPr>
          <w:p w14:paraId="6063E5BB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7D2D52" w:rsidRPr="00D562F6" w14:paraId="1A095D53" w14:textId="77777777" w:rsidTr="0048262E">
        <w:trPr>
          <w:trHeight w:val="241"/>
        </w:trPr>
        <w:tc>
          <w:tcPr>
            <w:tcW w:w="1028" w:type="pct"/>
            <w:vMerge/>
          </w:tcPr>
          <w:p w14:paraId="542187A7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4" w:type="pct"/>
            <w:gridSpan w:val="2"/>
          </w:tcPr>
          <w:p w14:paraId="255DED4F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88" w:type="pct"/>
          </w:tcPr>
          <w:p w14:paraId="1F65A8CC" w14:textId="77777777" w:rsidR="007D2D52" w:rsidRPr="00D562F6" w:rsidRDefault="007D2D52" w:rsidP="007D2D52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  <w:tr w:rsidR="0048262E" w14:paraId="6D757C66" w14:textId="5061FFA0" w:rsidTr="0048262E">
        <w:tblPrEx>
          <w:tblLook w:val="0000" w:firstRow="0" w:lastRow="0" w:firstColumn="0" w:lastColumn="0" w:noHBand="0" w:noVBand="0"/>
        </w:tblPrEx>
        <w:trPr>
          <w:trHeight w:val="209"/>
        </w:trPr>
        <w:tc>
          <w:tcPr>
            <w:tcW w:w="1028" w:type="pct"/>
            <w:vMerge w:val="restart"/>
          </w:tcPr>
          <w:p w14:paraId="2F3DB5D5" w14:textId="7F0DBCB8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екорация8</w:t>
            </w:r>
          </w:p>
        </w:tc>
        <w:tc>
          <w:tcPr>
            <w:tcW w:w="1181" w:type="pct"/>
          </w:tcPr>
          <w:p w14:paraId="0C603DFC" w14:textId="1FB4131C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91" w:type="pct"/>
            <w:gridSpan w:val="2"/>
          </w:tcPr>
          <w:p w14:paraId="5A9888CC" w14:textId="366B0F0F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</w:tr>
      <w:tr w:rsidR="0048262E" w14:paraId="283AEC5E" w14:textId="77777777" w:rsidTr="0048262E">
        <w:tblPrEx>
          <w:tblLook w:val="0000" w:firstRow="0" w:lastRow="0" w:firstColumn="0" w:lastColumn="0" w:noHBand="0" w:noVBand="0"/>
        </w:tblPrEx>
        <w:trPr>
          <w:trHeight w:val="180"/>
        </w:trPr>
        <w:tc>
          <w:tcPr>
            <w:tcW w:w="1028" w:type="pct"/>
            <w:vMerge/>
          </w:tcPr>
          <w:p w14:paraId="1A93092C" w14:textId="77777777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1" w:type="pct"/>
          </w:tcPr>
          <w:p w14:paraId="15D3AF69" w14:textId="7A0C1BCB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артинка</w:t>
            </w:r>
          </w:p>
        </w:tc>
        <w:tc>
          <w:tcPr>
            <w:tcW w:w="2791" w:type="pct"/>
            <w:gridSpan w:val="2"/>
          </w:tcPr>
          <w:p w14:paraId="74FCFB20" w14:textId="2828D9E3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ьзователи</w:t>
            </w:r>
          </w:p>
        </w:tc>
      </w:tr>
      <w:tr w:rsidR="0048262E" w14:paraId="5C6F7F5D" w14:textId="77777777" w:rsidTr="0048262E">
        <w:tblPrEx>
          <w:tblLook w:val="0000" w:firstRow="0" w:lastRow="0" w:firstColumn="0" w:lastColumn="0" w:noHBand="0" w:noVBand="0"/>
        </w:tblPrEx>
        <w:trPr>
          <w:trHeight w:val="204"/>
        </w:trPr>
        <w:tc>
          <w:tcPr>
            <w:tcW w:w="1028" w:type="pct"/>
            <w:vMerge/>
          </w:tcPr>
          <w:p w14:paraId="275C046F" w14:textId="77777777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1" w:type="pct"/>
          </w:tcPr>
          <w:p w14:paraId="1022D258" w14:textId="560F7997" w:rsidR="0048262E" w:rsidRPr="0048262E" w:rsidRDefault="0048262E" w:rsidP="0048262E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Размер</w:t>
            </w:r>
          </w:p>
        </w:tc>
        <w:tc>
          <w:tcPr>
            <w:tcW w:w="2791" w:type="pct"/>
            <w:gridSpan w:val="2"/>
          </w:tcPr>
          <w:p w14:paraId="22EC4067" w14:textId="2AB87744" w:rsidR="0048262E" w:rsidRPr="0048262E" w:rsidRDefault="0048262E" w:rsidP="0048262E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>10</w:t>
            </w:r>
            <w:r w:rsidRPr="0092333A">
              <w:rPr>
                <w:rFonts w:cs="Times New Roman"/>
                <w:color w:val="000000" w:themeColor="text1"/>
                <w:sz w:val="24"/>
                <w:szCs w:val="24"/>
              </w:rPr>
              <w:t xml:space="preserve">; 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48262E" w:rsidRPr="0048262E" w14:paraId="79148EB1" w14:textId="77777777" w:rsidTr="00D27CAA">
        <w:tblPrEx>
          <w:tblLook w:val="0000" w:firstRow="0" w:lastRow="0" w:firstColumn="0" w:lastColumn="0" w:noHBand="0" w:noVBand="0"/>
        </w:tblPrEx>
        <w:trPr>
          <w:trHeight w:val="209"/>
        </w:trPr>
        <w:tc>
          <w:tcPr>
            <w:tcW w:w="1028" w:type="pct"/>
            <w:vMerge w:val="restart"/>
          </w:tcPr>
          <w:p w14:paraId="48619B7D" w14:textId="496953B0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ьзователи</w:t>
            </w:r>
          </w:p>
        </w:tc>
        <w:tc>
          <w:tcPr>
            <w:tcW w:w="1181" w:type="pct"/>
          </w:tcPr>
          <w:p w14:paraId="6396F7BB" w14:textId="47895AC6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головок</w:t>
            </w:r>
          </w:p>
        </w:tc>
        <w:tc>
          <w:tcPr>
            <w:tcW w:w="2791" w:type="pct"/>
            <w:gridSpan w:val="2"/>
          </w:tcPr>
          <w:p w14:paraId="31AA9B4C" w14:textId="6C1FB69D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ьзователи</w:t>
            </w:r>
          </w:p>
        </w:tc>
      </w:tr>
      <w:tr w:rsidR="0048262E" w:rsidRPr="0048262E" w14:paraId="15567AA8" w14:textId="77777777" w:rsidTr="00D27CAA">
        <w:tblPrEx>
          <w:tblLook w:val="0000" w:firstRow="0" w:lastRow="0" w:firstColumn="0" w:lastColumn="0" w:noHBand="0" w:noVBand="0"/>
        </w:tblPrEx>
        <w:trPr>
          <w:trHeight w:val="180"/>
        </w:trPr>
        <w:tc>
          <w:tcPr>
            <w:tcW w:w="1028" w:type="pct"/>
            <w:vMerge/>
          </w:tcPr>
          <w:p w14:paraId="24B32592" w14:textId="77777777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1" w:type="pct"/>
          </w:tcPr>
          <w:p w14:paraId="07B522E4" w14:textId="7FC727B4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</w:t>
            </w:r>
          </w:p>
        </w:tc>
        <w:tc>
          <w:tcPr>
            <w:tcW w:w="2791" w:type="pct"/>
            <w:gridSpan w:val="2"/>
          </w:tcPr>
          <w:p w14:paraId="4B0837EE" w14:textId="164B1DB4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Гиперссылка</w:t>
            </w:r>
          </w:p>
        </w:tc>
      </w:tr>
      <w:tr w:rsidR="0048262E" w:rsidRPr="0048262E" w14:paraId="06560EB0" w14:textId="77777777" w:rsidTr="00D27CAA">
        <w:tblPrEx>
          <w:tblLook w:val="0000" w:firstRow="0" w:lastRow="0" w:firstColumn="0" w:lastColumn="0" w:noHBand="0" w:noVBand="0"/>
        </w:tblPrEx>
        <w:trPr>
          <w:trHeight w:val="204"/>
        </w:trPr>
        <w:tc>
          <w:tcPr>
            <w:tcW w:w="1028" w:type="pct"/>
            <w:vMerge/>
          </w:tcPr>
          <w:p w14:paraId="31AC46AA" w14:textId="77777777" w:rsidR="0048262E" w:rsidRPr="0048262E" w:rsidRDefault="0048262E" w:rsidP="0048262E">
            <w:pPr>
              <w:spacing w:line="240" w:lineRule="auto"/>
              <w:ind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1" w:type="pct"/>
          </w:tcPr>
          <w:p w14:paraId="391FB41C" w14:textId="5ABF38DD" w:rsidR="0048262E" w:rsidRPr="0048262E" w:rsidRDefault="0048262E" w:rsidP="0048262E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Размер шрифта</w:t>
            </w:r>
          </w:p>
        </w:tc>
        <w:tc>
          <w:tcPr>
            <w:tcW w:w="2791" w:type="pct"/>
            <w:gridSpan w:val="2"/>
          </w:tcPr>
          <w:p w14:paraId="104D7389" w14:textId="74F55225" w:rsidR="0048262E" w:rsidRPr="0048262E" w:rsidRDefault="0048262E" w:rsidP="0048262E">
            <w:pPr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</w:tr>
    </w:tbl>
    <w:p w14:paraId="41A3EA55" w14:textId="51710262" w:rsidR="0048262E" w:rsidRDefault="0048262E" w:rsidP="00726DAD">
      <w:pPr>
        <w:pStyle w:val="2"/>
        <w:ind w:firstLine="709"/>
      </w:pPr>
      <w:bookmarkStart w:id="48" w:name="_Toc161699065"/>
      <w:bookmarkStart w:id="49" w:name="_Toc161700475"/>
      <w:bookmarkStart w:id="50" w:name="_Toc161748167"/>
      <w:r w:rsidRPr="0048262E">
        <w:t>3.</w:t>
      </w:r>
      <w:r w:rsidR="0052744F">
        <w:t>6</w:t>
      </w:r>
      <w:r w:rsidRPr="0048262E">
        <w:t xml:space="preserve"> Реализация функционала и бизнес-логика</w:t>
      </w:r>
      <w:bookmarkEnd w:id="48"/>
      <w:bookmarkEnd w:id="49"/>
      <w:bookmarkEnd w:id="50"/>
    </w:p>
    <w:p w14:paraId="453B92A1" w14:textId="1F060BF6" w:rsidR="0048262E" w:rsidRPr="0048262E" w:rsidRDefault="0048262E" w:rsidP="0048262E">
      <w:r>
        <w:t>Для реализации функционала бизнес-</w:t>
      </w:r>
      <w:proofErr w:type="spellStart"/>
      <w:r>
        <w:t>логки</w:t>
      </w:r>
      <w:proofErr w:type="spellEnd"/>
      <w:r>
        <w:t xml:space="preserve"> приложения</w:t>
      </w:r>
      <w:r w:rsidRPr="0048262E">
        <w:t>,</w:t>
      </w:r>
      <w:r>
        <w:t xml:space="preserve"> были созданы следующие функции построения отчетов «Список записей на прием» и «Отчет о посещениях врачей»</w:t>
      </w:r>
      <w:r w:rsidR="00682B42">
        <w:t>.</w:t>
      </w:r>
    </w:p>
    <w:p w14:paraId="0652CE77" w14:textId="5C0251FA" w:rsidR="00682B42" w:rsidRPr="0048262E" w:rsidRDefault="00682B42" w:rsidP="00682B42">
      <w:r>
        <w:t>Списка записей на прием</w:t>
      </w:r>
      <w:r w:rsidRPr="0048262E">
        <w:t>:</w:t>
      </w:r>
    </w:p>
    <w:p w14:paraId="31C74E73" w14:textId="77777777" w:rsidR="00682B42" w:rsidRPr="00A57FDB" w:rsidRDefault="00682B42" w:rsidP="00682B42">
      <w:pPr>
        <w:ind w:firstLine="0"/>
      </w:pPr>
      <w:r>
        <w:t>Листинг кода</w:t>
      </w:r>
      <w:r w:rsidRPr="0048262E">
        <w:t>:</w:t>
      </w:r>
    </w:p>
    <w:p w14:paraId="4619537D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726DAD">
        <w:rPr>
          <w:rFonts w:asciiTheme="minorHAnsi" w:hAnsiTheme="minorHAnsi" w:cstheme="minorHAnsi"/>
          <w:sz w:val="24"/>
          <w:szCs w:val="24"/>
        </w:rPr>
        <w:t>ВЫБРАТЬ</w:t>
      </w:r>
    </w:p>
    <w:p w14:paraId="54A4C7B6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ЗаписьНаПрием.Дата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Дата,</w:t>
      </w:r>
    </w:p>
    <w:p w14:paraId="508E8122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ЗаписьНаПрием.Пациент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Пациент,</w:t>
      </w:r>
    </w:p>
    <w:p w14:paraId="05FCE466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ЗаписьНаПрием.Врач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Врач,</w:t>
      </w:r>
    </w:p>
    <w:p w14:paraId="51D2D7DF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ЗаписьНаПрием.Услуга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Услуга</w:t>
      </w:r>
    </w:p>
    <w:p w14:paraId="20B07668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726DAD">
        <w:rPr>
          <w:rFonts w:asciiTheme="minorHAnsi" w:hAnsiTheme="minorHAnsi" w:cstheme="minorHAnsi"/>
          <w:sz w:val="24"/>
          <w:szCs w:val="24"/>
        </w:rPr>
        <w:t>ИЗ</w:t>
      </w:r>
    </w:p>
    <w:p w14:paraId="2CBB38F1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Документ.ЗаписьНаПрием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</w:t>
      </w: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ЗаписьНаПрием</w:t>
      </w:r>
      <w:proofErr w:type="spellEnd"/>
    </w:p>
    <w:p w14:paraId="25844221" w14:textId="3AEDAA2F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726DAD">
        <w:rPr>
          <w:rFonts w:asciiTheme="minorHAnsi" w:hAnsiTheme="minorHAnsi" w:cstheme="minorHAnsi"/>
          <w:sz w:val="24"/>
          <w:szCs w:val="24"/>
        </w:rPr>
        <w:t xml:space="preserve">Где </w:t>
      </w:r>
      <w:proofErr w:type="gramStart"/>
      <w:r w:rsidRPr="00726DAD">
        <w:rPr>
          <w:rFonts w:asciiTheme="minorHAnsi" w:hAnsiTheme="minorHAnsi" w:cstheme="minorHAnsi"/>
          <w:sz w:val="24"/>
          <w:szCs w:val="24"/>
        </w:rPr>
        <w:t>Дата &gt;</w:t>
      </w:r>
      <w:proofErr w:type="gramEnd"/>
      <w:r w:rsidRPr="00726DAD">
        <w:rPr>
          <w:rFonts w:asciiTheme="minorHAnsi" w:hAnsiTheme="minorHAnsi" w:cstheme="minorHAnsi"/>
          <w:sz w:val="24"/>
          <w:szCs w:val="24"/>
        </w:rPr>
        <w:t>= НАЧАЛОПЕРИОДА(&amp;</w:t>
      </w: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Дата,ДЕНЬ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>) и Дата &lt;= КОНЕЦПЕРИОДА(&amp;</w:t>
      </w: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Дата,День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>)</w:t>
      </w:r>
    </w:p>
    <w:p w14:paraId="78387B56" w14:textId="0105B3E7" w:rsidR="00682B42" w:rsidRDefault="00682B42" w:rsidP="00682B42">
      <w:r>
        <w:t xml:space="preserve">На рисунке 12 </w:t>
      </w:r>
      <w:proofErr w:type="spellStart"/>
      <w:r>
        <w:t>отабражен</w:t>
      </w:r>
      <w:proofErr w:type="spellEnd"/>
      <w:r>
        <w:t xml:space="preserve"> итоговый результат работы функции «Списка записей на прием».</w:t>
      </w:r>
    </w:p>
    <w:p w14:paraId="63C26D70" w14:textId="77777777" w:rsidR="00682B42" w:rsidRDefault="00682B42" w:rsidP="00682B42">
      <w:pPr>
        <w:keepNext/>
        <w:ind w:firstLine="0"/>
        <w:jc w:val="center"/>
      </w:pPr>
      <w:r w:rsidRPr="00682B42">
        <w:rPr>
          <w:noProof/>
          <w:lang w:eastAsia="ru-RU"/>
        </w:rPr>
        <w:lastRenderedPageBreak/>
        <w:drawing>
          <wp:inline distT="0" distB="0" distL="0" distR="0" wp14:anchorId="6C64A5FD" wp14:editId="1AA577BB">
            <wp:extent cx="4451957" cy="1498459"/>
            <wp:effectExtent l="0" t="0" r="6350" b="698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95046" cy="151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6B347" w14:textId="36AA118E" w:rsidR="00682B42" w:rsidRDefault="00682B42" w:rsidP="00682B42">
      <w:pPr>
        <w:ind w:firstLine="0"/>
        <w:jc w:val="center"/>
      </w:pPr>
      <w:r>
        <w:t>Рисунок 12 – Результат работы функции «Списка записей на прием»</w:t>
      </w:r>
    </w:p>
    <w:p w14:paraId="5DE9B7E4" w14:textId="5B135E37" w:rsidR="00682B42" w:rsidRPr="00682B42" w:rsidRDefault="00682B42" w:rsidP="00682B42">
      <w:r>
        <w:t>Отчет о посещение врачей</w:t>
      </w:r>
      <w:r w:rsidRPr="00682B42">
        <w:t>:</w:t>
      </w:r>
    </w:p>
    <w:p w14:paraId="6A407FBD" w14:textId="77777777" w:rsidR="00682B42" w:rsidRPr="00682B42" w:rsidRDefault="00682B42" w:rsidP="00682B42">
      <w:pPr>
        <w:ind w:firstLine="0"/>
      </w:pPr>
      <w:r>
        <w:t>Листинг кода</w:t>
      </w:r>
      <w:r w:rsidRPr="00682B42">
        <w:t>:</w:t>
      </w:r>
    </w:p>
    <w:p w14:paraId="477174AA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726DAD">
        <w:rPr>
          <w:rFonts w:asciiTheme="minorHAnsi" w:hAnsiTheme="minorHAnsi" w:cstheme="minorHAnsi"/>
          <w:sz w:val="24"/>
          <w:szCs w:val="24"/>
        </w:rPr>
        <w:t>ВЫБРАТЬ</w:t>
      </w:r>
    </w:p>
    <w:p w14:paraId="66957306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ПосещениеВрача.Дата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Дата,</w:t>
      </w:r>
    </w:p>
    <w:p w14:paraId="0E6AA225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ПосещениеВрача.Пациент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Пациент,</w:t>
      </w:r>
    </w:p>
    <w:p w14:paraId="2BDB2DAD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ПосещениеВрача.Врач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Врач,</w:t>
      </w:r>
    </w:p>
    <w:p w14:paraId="1273FD39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ПосещениеВрача.Услуга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Услуга</w:t>
      </w:r>
    </w:p>
    <w:p w14:paraId="053EE2EE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726DAD">
        <w:rPr>
          <w:rFonts w:asciiTheme="minorHAnsi" w:hAnsiTheme="minorHAnsi" w:cstheme="minorHAnsi"/>
          <w:sz w:val="24"/>
          <w:szCs w:val="24"/>
        </w:rPr>
        <w:t>ИЗ</w:t>
      </w:r>
    </w:p>
    <w:p w14:paraId="7C30185A" w14:textId="77777777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Документ.ПосещениеВрача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 xml:space="preserve"> КАК </w:t>
      </w: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ПосещениеВрача</w:t>
      </w:r>
      <w:proofErr w:type="spellEnd"/>
    </w:p>
    <w:p w14:paraId="5C233CC4" w14:textId="042B59CA" w:rsidR="00682B42" w:rsidRPr="00726DAD" w:rsidRDefault="00682B42" w:rsidP="00647177">
      <w:p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726DAD">
        <w:rPr>
          <w:rFonts w:asciiTheme="minorHAnsi" w:hAnsiTheme="minorHAnsi" w:cstheme="minorHAnsi"/>
          <w:sz w:val="24"/>
          <w:szCs w:val="24"/>
        </w:rPr>
        <w:t xml:space="preserve">Где </w:t>
      </w:r>
      <w:proofErr w:type="gramStart"/>
      <w:r w:rsidRPr="00726DAD">
        <w:rPr>
          <w:rFonts w:asciiTheme="minorHAnsi" w:hAnsiTheme="minorHAnsi" w:cstheme="minorHAnsi"/>
          <w:sz w:val="24"/>
          <w:szCs w:val="24"/>
        </w:rPr>
        <w:t>Дата &gt;</w:t>
      </w:r>
      <w:proofErr w:type="gramEnd"/>
      <w:r w:rsidRPr="00726DAD">
        <w:rPr>
          <w:rFonts w:asciiTheme="minorHAnsi" w:hAnsiTheme="minorHAnsi" w:cstheme="minorHAnsi"/>
          <w:sz w:val="24"/>
          <w:szCs w:val="24"/>
        </w:rPr>
        <w:t>= НАЧАЛОПЕРИОДА(&amp;</w:t>
      </w: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Дата,ДЕНЬ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>) и Дата &lt;= КОНЕЦПЕРИОДА(&amp;</w:t>
      </w:r>
      <w:proofErr w:type="spellStart"/>
      <w:r w:rsidRPr="00726DAD">
        <w:rPr>
          <w:rFonts w:asciiTheme="minorHAnsi" w:hAnsiTheme="minorHAnsi" w:cstheme="minorHAnsi"/>
          <w:sz w:val="24"/>
          <w:szCs w:val="24"/>
        </w:rPr>
        <w:t>Дата,День</w:t>
      </w:r>
      <w:proofErr w:type="spellEnd"/>
      <w:r w:rsidRPr="00726DAD">
        <w:rPr>
          <w:rFonts w:asciiTheme="minorHAnsi" w:hAnsiTheme="minorHAnsi" w:cstheme="minorHAnsi"/>
          <w:sz w:val="24"/>
          <w:szCs w:val="24"/>
        </w:rPr>
        <w:t>)</w:t>
      </w:r>
    </w:p>
    <w:p w14:paraId="0FCA7E00" w14:textId="3B44B884" w:rsidR="00682B42" w:rsidRPr="00A57FDB" w:rsidRDefault="00682B42" w:rsidP="00682B42">
      <w:r>
        <w:t xml:space="preserve">На рисунке 13 </w:t>
      </w:r>
      <w:proofErr w:type="spellStart"/>
      <w:r>
        <w:t>отабражен</w:t>
      </w:r>
      <w:proofErr w:type="spellEnd"/>
      <w:r>
        <w:t xml:space="preserve"> итоговый результат работы функции «Отчет о посещениях врачей».</w:t>
      </w:r>
    </w:p>
    <w:p w14:paraId="590D24B6" w14:textId="77777777" w:rsidR="00682B42" w:rsidRDefault="00682B42" w:rsidP="00682B42">
      <w:pPr>
        <w:ind w:firstLine="0"/>
        <w:jc w:val="center"/>
      </w:pPr>
      <w:r w:rsidRPr="00682B42">
        <w:rPr>
          <w:noProof/>
          <w:lang w:eastAsia="ru-RU"/>
        </w:rPr>
        <w:drawing>
          <wp:inline distT="0" distB="0" distL="0" distR="0" wp14:anchorId="0DEA17AD" wp14:editId="0AEC7E88">
            <wp:extent cx="3040150" cy="1228298"/>
            <wp:effectExtent l="0" t="0" r="8255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59018" cy="1235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B95EA" w14:textId="5BB0CF9F" w:rsidR="0048262E" w:rsidRDefault="00682B42" w:rsidP="00682B42">
      <w:pPr>
        <w:ind w:firstLine="0"/>
        <w:jc w:val="center"/>
      </w:pPr>
      <w:r>
        <w:t>Рисунок 13 – Результат работы функции «Отчет о посещениях врачей»</w:t>
      </w:r>
    </w:p>
    <w:p w14:paraId="2919F761" w14:textId="6C5F6D48" w:rsidR="00E513AB" w:rsidRDefault="00E513AB" w:rsidP="00E513AB">
      <w:r>
        <w:t>Вывод по третей главе</w:t>
      </w:r>
      <w:r w:rsidRPr="006E3975">
        <w:t>:</w:t>
      </w:r>
    </w:p>
    <w:p w14:paraId="3A5C14D2" w14:textId="2DBEEFCA" w:rsidR="00682B42" w:rsidRPr="00E513AB" w:rsidRDefault="006E3975" w:rsidP="00647177">
      <w:r>
        <w:t xml:space="preserve">В данной главе были подробно описаны общие принципы </w:t>
      </w:r>
      <w:proofErr w:type="spellStart"/>
      <w:r>
        <w:t>орагнизации</w:t>
      </w:r>
      <w:proofErr w:type="spellEnd"/>
      <w:r>
        <w:t xml:space="preserve"> информационной системы и их значения при проектировании. Организован доступ к данным, бизнес-логика и пользовательский интерфейс.</w:t>
      </w:r>
      <w:r w:rsidRPr="006E3975">
        <w:t xml:space="preserve"> </w:t>
      </w:r>
      <w:r>
        <w:t>А так же была разработана информационная система «Платная Поликлиника» для автоматизации процесса записи пациентов на прием.</w:t>
      </w:r>
      <w:r w:rsidR="00E513AB">
        <w:br w:type="page"/>
      </w:r>
    </w:p>
    <w:p w14:paraId="031DFBB4" w14:textId="702B4068" w:rsidR="00682B42" w:rsidRDefault="00682B42" w:rsidP="00726DAD">
      <w:pPr>
        <w:pStyle w:val="1"/>
        <w:jc w:val="center"/>
      </w:pPr>
      <w:bookmarkStart w:id="51" w:name="_Toc161699066"/>
      <w:bookmarkStart w:id="52" w:name="_Toc161700476"/>
      <w:bookmarkStart w:id="53" w:name="_Toc161748168"/>
      <w:r>
        <w:lastRenderedPageBreak/>
        <w:t>ЗАКЛЮЧЕНИЕ</w:t>
      </w:r>
      <w:bookmarkEnd w:id="51"/>
      <w:bookmarkEnd w:id="52"/>
      <w:bookmarkEnd w:id="53"/>
    </w:p>
    <w:p w14:paraId="322B5D55" w14:textId="3A4C6346" w:rsidR="00BF1D41" w:rsidRDefault="00682B42" w:rsidP="00BF1D41">
      <w:r>
        <w:t xml:space="preserve">Разработка программного продукта </w:t>
      </w:r>
      <w:r w:rsidR="00BF1D41">
        <w:t>«</w:t>
      </w:r>
      <w:r w:rsidR="00BF1D41" w:rsidRPr="00BF1D41">
        <w:t xml:space="preserve">ИС </w:t>
      </w:r>
      <w:r w:rsidR="00503B52" w:rsidRPr="00503B52">
        <w:rPr>
          <w:rFonts w:cs="Times New Roman"/>
        </w:rPr>
        <w:t>Платная Поликлиника</w:t>
      </w:r>
      <w:r w:rsidR="00BF1D41">
        <w:t>»</w:t>
      </w:r>
      <w:r w:rsidR="00BF1D41" w:rsidRPr="00BF1D41">
        <w:t xml:space="preserve"> проходила через несколько этапов: анализ предметной области, проектирование, разработка и внедрение. В результате был разработан продукт, который значительно упрощает процессы записи на прием, учета медицинских услуг, а также ведения медицинской и финансовой документации. Эти усовершенствования способствуют улучшению обслуживания для пациентов и оптимизации внутренних процессов в медицинском учреждении.</w:t>
      </w:r>
      <w:r w:rsidR="00BF1D41">
        <w:t xml:space="preserve"> </w:t>
      </w:r>
    </w:p>
    <w:p w14:paraId="2AEE2D73" w14:textId="77777777" w:rsidR="00BF1D41" w:rsidRDefault="00BF1D41" w:rsidP="00BF1D41">
      <w:r w:rsidRPr="00BF1D41">
        <w:t>Для обеспечения безопасности данных в базе была реализована система управления доступом пользователей с помощью процедуры аутентификации. Это решение позволяет защитить информацию от несанкционированного доступа и ограничить возможности пользователей в зависимости от их роли в системе. Для получения доступа к данным необходимо ввести правильный логин и пароль.</w:t>
      </w:r>
    </w:p>
    <w:p w14:paraId="234990CF" w14:textId="0CE5CB2C" w:rsidR="00BF1D41" w:rsidRDefault="00682B42" w:rsidP="00BF1D41">
      <w:r>
        <w:t xml:space="preserve">Программный продукт предусматривает возможность </w:t>
      </w:r>
      <w:r w:rsidR="00BF1D41">
        <w:t xml:space="preserve">построение отчетов «статистики </w:t>
      </w:r>
      <w:proofErr w:type="spellStart"/>
      <w:r w:rsidR="00BF1D41">
        <w:t>посещяемости</w:t>
      </w:r>
      <w:proofErr w:type="spellEnd"/>
      <w:r w:rsidR="00BF1D41">
        <w:t xml:space="preserve"> врачей» и «списке записей на прием» что</w:t>
      </w:r>
      <w:r w:rsidR="00BF1D41" w:rsidRPr="00BF1D41">
        <w:t xml:space="preserve"> </w:t>
      </w:r>
      <w:r w:rsidR="00BF1D41">
        <w:t xml:space="preserve">позволит платной поликлиники эффективно управлять клиентским потоком, предоставлять качественные медицинские услуги и вести учет финансовой информации. </w:t>
      </w:r>
      <w:proofErr w:type="spellStart"/>
      <w:r w:rsidR="0060006D">
        <w:t>О</w:t>
      </w:r>
      <w:r w:rsidR="00BF1D41">
        <w:t>блегча</w:t>
      </w:r>
      <w:r w:rsidR="0060006D">
        <w:t>ит</w:t>
      </w:r>
      <w:proofErr w:type="spellEnd"/>
      <w:r w:rsidR="00BF1D41">
        <w:t xml:space="preserve"> работу поликлиники и возможность записи на прием.</w:t>
      </w:r>
    </w:p>
    <w:p w14:paraId="16E7FA33" w14:textId="78D1CA44" w:rsidR="00BF1D41" w:rsidRDefault="00BF1D41" w:rsidP="00BF1D41">
      <w:r>
        <w:t>Данный программный продукт может быть расширен путем добавления новых запросов</w:t>
      </w:r>
      <w:r w:rsidRPr="00BF1D41">
        <w:t>.</w:t>
      </w:r>
    </w:p>
    <w:p w14:paraId="53E88A17" w14:textId="1B067DC8" w:rsidR="00726DAD" w:rsidRDefault="0060006D" w:rsidP="00726DAD">
      <w:r>
        <w:t>Для создания программного продукта использовалось приложение 1С в клиент-серверном режиме работы, где реализация серверной части и клиентской части полностью осуществляется в 1С конфигураторе.</w:t>
      </w:r>
    </w:p>
    <w:p w14:paraId="5F2A5217" w14:textId="77777777" w:rsidR="00821470" w:rsidRDefault="00821470">
      <w:pPr>
        <w:spacing w:after="200" w:line="276" w:lineRule="auto"/>
        <w:ind w:firstLine="0"/>
        <w:jc w:val="left"/>
      </w:pPr>
      <w:r>
        <w:br w:type="page"/>
      </w:r>
    </w:p>
    <w:p w14:paraId="4201E5B9" w14:textId="77777777" w:rsidR="004C32F9" w:rsidRDefault="004C32F9" w:rsidP="004C32F9">
      <w:pPr>
        <w:pStyle w:val="1"/>
        <w:jc w:val="center"/>
        <w:rPr>
          <w:shd w:val="clear" w:color="auto" w:fill="FFFFFF"/>
        </w:rPr>
      </w:pPr>
      <w:r>
        <w:rPr>
          <w:shd w:val="clear" w:color="auto" w:fill="FFFFFF"/>
        </w:rPr>
        <w:lastRenderedPageBreak/>
        <w:t>БИБЛИОГРАФИЧЕСКИЙ СПИСОК</w:t>
      </w:r>
    </w:p>
    <w:p w14:paraId="56B4C5D3" w14:textId="70608602" w:rsidR="00E513AB" w:rsidRDefault="00E513AB" w:rsidP="00F47236">
      <w:pPr>
        <w:jc w:val="left"/>
      </w:pPr>
      <w:r>
        <w:t>1 Ивахненко А.Г. и др. 1</w:t>
      </w:r>
      <w:proofErr w:type="gramStart"/>
      <w:r>
        <w:t>С:Предприятие</w:t>
      </w:r>
      <w:proofErr w:type="gramEnd"/>
      <w:r>
        <w:t xml:space="preserve"> 8.3. Практическое руководство. – М.: БХВ-Петербург, 2020. – 400 с.</w:t>
      </w:r>
    </w:p>
    <w:p w14:paraId="7016119E" w14:textId="77777777" w:rsidR="00E513AB" w:rsidRDefault="00E513AB" w:rsidP="00F47236">
      <w:pPr>
        <w:jc w:val="left"/>
      </w:pPr>
      <w:r>
        <w:t>2 Соколов Д.В. и др. Программирование на платформе 1</w:t>
      </w:r>
      <w:proofErr w:type="gramStart"/>
      <w:r>
        <w:t>С:Предприятие</w:t>
      </w:r>
      <w:proofErr w:type="gramEnd"/>
      <w:r>
        <w:t xml:space="preserve"> 8.3. – СПб.: Питер, 2019. – 320 с.</w:t>
      </w:r>
    </w:p>
    <w:p w14:paraId="19AEDA61" w14:textId="77777777" w:rsidR="00E513AB" w:rsidRDefault="00E513AB" w:rsidP="00F47236">
      <w:pPr>
        <w:jc w:val="left"/>
      </w:pPr>
      <w:r>
        <w:t>3 Глебов С.Н. и др. 1</w:t>
      </w:r>
      <w:proofErr w:type="gramStart"/>
      <w:r>
        <w:t>С:Предприятие</w:t>
      </w:r>
      <w:proofErr w:type="gramEnd"/>
      <w:r>
        <w:t xml:space="preserve"> 8.3. Управление торговлей. – М.: Вильямс, 2021. – 250 с.</w:t>
      </w:r>
    </w:p>
    <w:p w14:paraId="6794A41D" w14:textId="7C2BD767" w:rsidR="00E513AB" w:rsidRDefault="00E513AB" w:rsidP="00F47236">
      <w:pPr>
        <w:jc w:val="left"/>
      </w:pPr>
      <w:r>
        <w:t>4 Петрова О.А. и др. Проектирование информационных систем на платформе 1</w:t>
      </w:r>
      <w:proofErr w:type="gramStart"/>
      <w:r>
        <w:t>С:Предприятие</w:t>
      </w:r>
      <w:proofErr w:type="gramEnd"/>
      <w:r>
        <w:t xml:space="preserve"> 8.3. - М.: Питер, 2019. – 300 с.</w:t>
      </w:r>
    </w:p>
    <w:p w14:paraId="4C68E000" w14:textId="75486642" w:rsidR="00E513AB" w:rsidRDefault="00E513AB" w:rsidP="00F47236">
      <w:pPr>
        <w:jc w:val="left"/>
      </w:pPr>
      <w:r>
        <w:t>5 Чернов А.П. 1</w:t>
      </w:r>
      <w:proofErr w:type="gramStart"/>
      <w:r>
        <w:t>С:Предприятие</w:t>
      </w:r>
      <w:proofErr w:type="gramEnd"/>
      <w:r>
        <w:t xml:space="preserve"> 8.3. Основы программирования. – М.: ДМК Пресс, 2018. – 200 с.</w:t>
      </w:r>
    </w:p>
    <w:p w14:paraId="6E663651" w14:textId="22B658B7" w:rsidR="00E513AB" w:rsidRDefault="00E513AB" w:rsidP="00F47236">
      <w:pPr>
        <w:jc w:val="left"/>
      </w:pPr>
      <w:r>
        <w:t>6 Смирнов И.С. и др. Руководство пользователя 1</w:t>
      </w:r>
      <w:proofErr w:type="gramStart"/>
      <w:r>
        <w:t>С:Предприятие</w:t>
      </w:r>
      <w:proofErr w:type="gramEnd"/>
      <w:r>
        <w:t xml:space="preserve"> 8.3. – М.: Профи Пресс, 2020. – 180 с.</w:t>
      </w:r>
    </w:p>
    <w:p w14:paraId="623EA4DB" w14:textId="68DE397F" w:rsidR="00E513AB" w:rsidRDefault="00E513AB" w:rsidP="00F47236">
      <w:pPr>
        <w:jc w:val="left"/>
      </w:pPr>
      <w:r>
        <w:t>7 Николаева Е.П. и др. Интеграция и настройка информационной системы на основе 1</w:t>
      </w:r>
      <w:proofErr w:type="gramStart"/>
      <w:r>
        <w:t>С:Предприятие</w:t>
      </w:r>
      <w:proofErr w:type="gramEnd"/>
      <w:r>
        <w:t xml:space="preserve"> 8.3. – М.: </w:t>
      </w:r>
      <w:proofErr w:type="spellStart"/>
      <w:r>
        <w:t>Кудиц</w:t>
      </w:r>
      <w:proofErr w:type="spellEnd"/>
      <w:r>
        <w:t>-образование, 2021. – 220 с.</w:t>
      </w:r>
    </w:p>
    <w:p w14:paraId="184740E6" w14:textId="5B6D43B5" w:rsidR="00E513AB" w:rsidRDefault="00E513AB" w:rsidP="00F47236">
      <w:pPr>
        <w:jc w:val="left"/>
      </w:pPr>
      <w:r>
        <w:t>8 Шубин Д.И. и др. 1</w:t>
      </w:r>
      <w:proofErr w:type="gramStart"/>
      <w:r>
        <w:t>С:Предприятие</w:t>
      </w:r>
      <w:proofErr w:type="gramEnd"/>
      <w:r>
        <w:t xml:space="preserve"> 8.3. Для новичков. – М.: ТИД "Дельта", 2020. – 160 с.</w:t>
      </w:r>
    </w:p>
    <w:p w14:paraId="00917B25" w14:textId="0C1BB2A4" w:rsidR="00E513AB" w:rsidRDefault="00E513AB" w:rsidP="00F47236">
      <w:pPr>
        <w:jc w:val="left"/>
      </w:pPr>
      <w:r>
        <w:t>9 Белов А.М. Развитие 1</w:t>
      </w:r>
      <w:proofErr w:type="gramStart"/>
      <w:r>
        <w:t>С:Предприятия</w:t>
      </w:r>
      <w:proofErr w:type="gramEnd"/>
      <w:r>
        <w:t xml:space="preserve"> 8.3.БХВ-Петербург, 2017. – 280 с.</w:t>
      </w:r>
    </w:p>
    <w:p w14:paraId="682DE7C5" w14:textId="7A94605C" w:rsidR="00E513AB" w:rsidRDefault="00E513AB" w:rsidP="00F47236">
      <w:pPr>
        <w:jc w:val="left"/>
      </w:pPr>
      <w:r>
        <w:t>10 Медведева Т.Д. и др. Интеграция 1</w:t>
      </w:r>
      <w:proofErr w:type="gramStart"/>
      <w:r>
        <w:t>С:Предприятия</w:t>
      </w:r>
      <w:proofErr w:type="gramEnd"/>
      <w:r>
        <w:t xml:space="preserve"> 8.3 с другими информационными системами. – М.: КОНТУР, 2018. – 320 с.</w:t>
      </w:r>
    </w:p>
    <w:p w14:paraId="44216CA6" w14:textId="209A78DE" w:rsidR="00E513AB" w:rsidRDefault="00E513AB" w:rsidP="00F47236">
      <w:pPr>
        <w:jc w:val="left"/>
      </w:pPr>
      <w:r>
        <w:t>11 Васильев В.В. и др. 1</w:t>
      </w:r>
      <w:proofErr w:type="gramStart"/>
      <w:r>
        <w:t>С:Предприятие</w:t>
      </w:r>
      <w:proofErr w:type="gramEnd"/>
      <w:r>
        <w:t xml:space="preserve"> 8.3. Оптимизация работы пользователя. – М.: АССОЦИАЦИЯ ПРОФМАШИНА, 2016. – 180 с.</w:t>
      </w:r>
    </w:p>
    <w:p w14:paraId="5151F9D1" w14:textId="0EC50408" w:rsidR="00E513AB" w:rsidRDefault="00E513AB" w:rsidP="00F47236">
      <w:pPr>
        <w:jc w:val="left"/>
      </w:pPr>
      <w:r>
        <w:t>12 Полянин Д.А. и др. Основы анализа и проектирования информационных систем на базе 1</w:t>
      </w:r>
      <w:proofErr w:type="gramStart"/>
      <w:r>
        <w:t>С:Предприятие</w:t>
      </w:r>
      <w:proofErr w:type="gramEnd"/>
      <w:r>
        <w:t xml:space="preserve"> 8.3. – М.: Айрис Пресс, 2020. </w:t>
      </w:r>
    </w:p>
    <w:p w14:paraId="50E994C7" w14:textId="4719BFA6" w:rsidR="00E513AB" w:rsidRDefault="00E513AB" w:rsidP="00F47236">
      <w:pPr>
        <w:jc w:val="left"/>
      </w:pPr>
      <w:r>
        <w:t>13 Фирма «1С» [Электронный ресурс]. Дата обращения: 19.02.2024. – Режим доступа: https://v8.1c.ru/.</w:t>
      </w:r>
    </w:p>
    <w:p w14:paraId="2BFD6592" w14:textId="68DA1003" w:rsidR="00E513AB" w:rsidRDefault="00E513AB" w:rsidP="00F47236">
      <w:pPr>
        <w:jc w:val="left"/>
      </w:pPr>
      <w:r>
        <w:t xml:space="preserve">14 </w:t>
      </w:r>
      <w:proofErr w:type="spellStart"/>
      <w:r w:rsidR="00F47236">
        <w:t>Инфостарт</w:t>
      </w:r>
      <w:proofErr w:type="spellEnd"/>
      <w:r w:rsidR="00F47236">
        <w:t xml:space="preserve"> – всё для 1С [Электронный ресурс]. Дата обращения: 20.02.2024. – Режим доступа: https://infostart.ru/.</w:t>
      </w:r>
    </w:p>
    <w:p w14:paraId="0EC341A2" w14:textId="376188F2" w:rsidR="002D6FB1" w:rsidRDefault="00E513AB" w:rsidP="00F47236">
      <w:pPr>
        <w:jc w:val="left"/>
      </w:pPr>
      <w:r>
        <w:t>15 Фирма «1С» [Электронный ресурс]. Дата обращения: 19.02.2024. – Режим доступа: https://1c.ru/.</w:t>
      </w:r>
      <w:r w:rsidR="002D6FB1">
        <w:br w:type="page"/>
      </w:r>
    </w:p>
    <w:p w14:paraId="2843C034" w14:textId="3877EDA3" w:rsidR="002169E6" w:rsidRDefault="002169E6" w:rsidP="002169E6">
      <w:pPr>
        <w:pStyle w:val="1"/>
        <w:spacing w:before="0"/>
        <w:jc w:val="right"/>
        <w:rPr>
          <w:rFonts w:cs="Times New Roman"/>
          <w:color w:val="000000" w:themeColor="text1"/>
          <w:szCs w:val="36"/>
        </w:rPr>
      </w:pPr>
      <w:bookmarkStart w:id="54" w:name="_Toc161699068"/>
      <w:bookmarkStart w:id="55" w:name="_Toc161700478"/>
      <w:bookmarkStart w:id="56" w:name="_Toc161748170"/>
      <w:r w:rsidRPr="004A7323">
        <w:rPr>
          <w:rFonts w:cs="Times New Roman"/>
          <w:color w:val="000000" w:themeColor="text1"/>
          <w:szCs w:val="36"/>
        </w:rPr>
        <w:lastRenderedPageBreak/>
        <w:t>ПРИЛОЖЕНИЕ А</w:t>
      </w:r>
      <w:bookmarkEnd w:id="54"/>
      <w:bookmarkEnd w:id="55"/>
      <w:bookmarkEnd w:id="56"/>
      <w:r w:rsidR="00726DAD">
        <w:rPr>
          <w:rFonts w:cs="Times New Roman"/>
          <w:color w:val="000000" w:themeColor="text1"/>
          <w:szCs w:val="36"/>
        </w:rPr>
        <w:t xml:space="preserve"> </w:t>
      </w:r>
    </w:p>
    <w:p w14:paraId="4CDBA67F" w14:textId="52223987" w:rsidR="00647177" w:rsidRDefault="00D123FF" w:rsidP="003E39BF">
      <w:pPr>
        <w:jc w:val="center"/>
        <w:rPr>
          <w:rFonts w:cs="Times New Roman"/>
          <w:sz w:val="36"/>
          <w:szCs w:val="28"/>
        </w:rPr>
      </w:pPr>
      <w:r>
        <w:rPr>
          <w:rFonts w:cs="Times New Roman"/>
          <w:sz w:val="36"/>
          <w:szCs w:val="28"/>
        </w:rPr>
        <w:t>Т</w:t>
      </w:r>
      <w:r w:rsidR="003E39BF">
        <w:rPr>
          <w:rFonts w:cs="Times New Roman"/>
          <w:sz w:val="36"/>
          <w:szCs w:val="28"/>
        </w:rPr>
        <w:t>ЕХНИЧЕСКОЕ ЗАДАНИЕ</w:t>
      </w:r>
    </w:p>
    <w:p w14:paraId="269F3952" w14:textId="77777777" w:rsidR="00D123FF" w:rsidRDefault="00D123FF" w:rsidP="00D123FF">
      <w:pPr>
        <w:spacing w:line="240" w:lineRule="auto"/>
        <w:ind w:firstLine="0"/>
        <w:jc w:val="center"/>
        <w:rPr>
          <w:sz w:val="24"/>
          <w:szCs w:val="24"/>
        </w:rPr>
      </w:pPr>
    </w:p>
    <w:p w14:paraId="4A314E07" w14:textId="77777777" w:rsidR="002169E6" w:rsidRPr="002169E6" w:rsidRDefault="002169E6" w:rsidP="002169E6">
      <w:pPr>
        <w:spacing w:line="240" w:lineRule="auto"/>
        <w:jc w:val="center"/>
        <w:rPr>
          <w:sz w:val="24"/>
          <w:szCs w:val="24"/>
        </w:rPr>
      </w:pPr>
      <w:r w:rsidRPr="002169E6">
        <w:rPr>
          <w:sz w:val="24"/>
          <w:szCs w:val="24"/>
        </w:rPr>
        <w:t>Министерство образования Иркутской области</w:t>
      </w:r>
    </w:p>
    <w:p w14:paraId="608B32CA" w14:textId="77777777" w:rsidR="002169E6" w:rsidRPr="00400930" w:rsidRDefault="002169E6" w:rsidP="002169E6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 w:rsidRPr="00400930">
        <w:rPr>
          <w:rFonts w:eastAsia="Times New Roman" w:cs="Times New Roman"/>
          <w:sz w:val="24"/>
          <w:szCs w:val="24"/>
        </w:rPr>
        <w:t>Государственное бюджетное профессиональное образовательное учреждение</w:t>
      </w:r>
    </w:p>
    <w:p w14:paraId="57285DD3" w14:textId="77777777" w:rsidR="002169E6" w:rsidRPr="00400930" w:rsidRDefault="002169E6" w:rsidP="002169E6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 w:rsidRPr="00400930">
        <w:rPr>
          <w:rFonts w:eastAsia="Times New Roman" w:cs="Times New Roman"/>
          <w:sz w:val="24"/>
          <w:szCs w:val="24"/>
        </w:rPr>
        <w:t xml:space="preserve">  Иркутской области </w:t>
      </w:r>
    </w:p>
    <w:p w14:paraId="42A45DD0" w14:textId="77777777" w:rsidR="002169E6" w:rsidRPr="00400930" w:rsidRDefault="002169E6" w:rsidP="002169E6">
      <w:pPr>
        <w:spacing w:line="240" w:lineRule="auto"/>
        <w:jc w:val="center"/>
        <w:rPr>
          <w:rFonts w:eastAsia="Times New Roman" w:cs="Times New Roman"/>
          <w:b/>
          <w:sz w:val="24"/>
          <w:szCs w:val="24"/>
        </w:rPr>
      </w:pPr>
      <w:r w:rsidRPr="00400930">
        <w:rPr>
          <w:rFonts w:eastAsia="Times New Roman" w:cs="Times New Roman"/>
          <w:b/>
          <w:sz w:val="24"/>
          <w:szCs w:val="24"/>
        </w:rPr>
        <w:t xml:space="preserve">«Ангарский промышленно-экономический техникум» </w:t>
      </w:r>
    </w:p>
    <w:p w14:paraId="36AFDF90" w14:textId="77777777" w:rsidR="002169E6" w:rsidRPr="00400930" w:rsidRDefault="002169E6" w:rsidP="002169E6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 w:rsidRPr="00400930">
        <w:rPr>
          <w:rFonts w:eastAsia="Times New Roman" w:cs="Times New Roman"/>
          <w:sz w:val="24"/>
          <w:szCs w:val="24"/>
        </w:rPr>
        <w:t>(ГБПОУ ИО «АПЭТ»)</w:t>
      </w:r>
    </w:p>
    <w:p w14:paraId="1420597A" w14:textId="77777777" w:rsidR="002169E6" w:rsidRDefault="002169E6" w:rsidP="002169E6"/>
    <w:p w14:paraId="38155FB5" w14:textId="77777777" w:rsidR="002169E6" w:rsidRDefault="002169E6" w:rsidP="002169E6"/>
    <w:p w14:paraId="4E2D87EF" w14:textId="77777777" w:rsidR="002169E6" w:rsidRDefault="002169E6" w:rsidP="00D123FF">
      <w:pPr>
        <w:ind w:firstLine="0"/>
      </w:pPr>
    </w:p>
    <w:p w14:paraId="43C4C3AD" w14:textId="77777777" w:rsidR="002169E6" w:rsidRDefault="002169E6" w:rsidP="002169E6"/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4"/>
      </w:tblGrid>
      <w:tr w:rsidR="002169E6" w:rsidRPr="00BE1881" w14:paraId="2EAB0AE8" w14:textId="77777777" w:rsidTr="00D27CAA">
        <w:tc>
          <w:tcPr>
            <w:tcW w:w="9854" w:type="dxa"/>
            <w:tcBorders>
              <w:bottom w:val="single" w:sz="4" w:space="0" w:color="auto"/>
            </w:tcBorders>
          </w:tcPr>
          <w:p w14:paraId="6E93943E" w14:textId="63509242" w:rsidR="002169E6" w:rsidRPr="00BE1881" w:rsidRDefault="002169E6" w:rsidP="00D27CAA">
            <w:pPr>
              <w:jc w:val="center"/>
              <w:rPr>
                <w:rFonts w:cs="Times New Roman"/>
                <w:sz w:val="36"/>
                <w:szCs w:val="28"/>
              </w:rPr>
            </w:pPr>
            <w:r>
              <w:rPr>
                <w:rFonts w:cs="Times New Roman"/>
                <w:sz w:val="36"/>
                <w:szCs w:val="28"/>
              </w:rPr>
              <w:t>Информационная система «</w:t>
            </w:r>
            <w:r w:rsidR="00503B52">
              <w:rPr>
                <w:rFonts w:cs="Times New Roman"/>
                <w:sz w:val="36"/>
                <w:szCs w:val="28"/>
              </w:rPr>
              <w:t>Платная Поликлиника</w:t>
            </w:r>
            <w:r>
              <w:rPr>
                <w:rFonts w:cs="Times New Roman"/>
                <w:sz w:val="36"/>
                <w:szCs w:val="28"/>
              </w:rPr>
              <w:t>»</w:t>
            </w:r>
          </w:p>
        </w:tc>
      </w:tr>
      <w:tr w:rsidR="002169E6" w:rsidRPr="00BE1881" w14:paraId="6AC1567D" w14:textId="77777777" w:rsidTr="00D27CAA">
        <w:tc>
          <w:tcPr>
            <w:tcW w:w="9854" w:type="dxa"/>
            <w:tcBorders>
              <w:top w:val="single" w:sz="4" w:space="0" w:color="auto"/>
            </w:tcBorders>
          </w:tcPr>
          <w:p w14:paraId="72CE2DD6" w14:textId="77777777" w:rsidR="002169E6" w:rsidRPr="00BE1881" w:rsidRDefault="002169E6" w:rsidP="00D27CAA">
            <w:pPr>
              <w:jc w:val="center"/>
              <w:rPr>
                <w:rFonts w:cs="Times New Roman"/>
                <w:szCs w:val="28"/>
              </w:rPr>
            </w:pPr>
            <w:r w:rsidRPr="00BE1881">
              <w:rPr>
                <w:rFonts w:cs="Times New Roman"/>
                <w:sz w:val="24"/>
                <w:szCs w:val="28"/>
              </w:rPr>
              <w:t>Наименование ИС</w:t>
            </w:r>
          </w:p>
        </w:tc>
      </w:tr>
      <w:tr w:rsidR="002169E6" w:rsidRPr="00BE1881" w14:paraId="5F230278" w14:textId="77777777" w:rsidTr="00D27CAA">
        <w:tc>
          <w:tcPr>
            <w:tcW w:w="9854" w:type="dxa"/>
            <w:tcBorders>
              <w:bottom w:val="single" w:sz="4" w:space="0" w:color="auto"/>
            </w:tcBorders>
          </w:tcPr>
          <w:p w14:paraId="161FDB0B" w14:textId="32792A35" w:rsidR="002169E6" w:rsidRPr="00BE1881" w:rsidRDefault="002169E6" w:rsidP="00D27CAA">
            <w:pPr>
              <w:jc w:val="center"/>
              <w:rPr>
                <w:rFonts w:cs="Times New Roman"/>
                <w:sz w:val="36"/>
                <w:szCs w:val="28"/>
              </w:rPr>
            </w:pPr>
            <w:r>
              <w:rPr>
                <w:rFonts w:cs="Times New Roman"/>
                <w:sz w:val="36"/>
                <w:szCs w:val="28"/>
              </w:rPr>
              <w:t xml:space="preserve">ИС </w:t>
            </w:r>
            <w:r w:rsidR="00503B52">
              <w:rPr>
                <w:rFonts w:cs="Times New Roman"/>
                <w:sz w:val="36"/>
                <w:szCs w:val="28"/>
              </w:rPr>
              <w:t>Платная Поликлиника</w:t>
            </w:r>
          </w:p>
        </w:tc>
      </w:tr>
      <w:tr w:rsidR="002169E6" w:rsidRPr="00BE1881" w14:paraId="1696F0F1" w14:textId="77777777" w:rsidTr="00D27CAA">
        <w:trPr>
          <w:trHeight w:val="601"/>
        </w:trPr>
        <w:tc>
          <w:tcPr>
            <w:tcW w:w="9854" w:type="dxa"/>
            <w:tcBorders>
              <w:top w:val="single" w:sz="4" w:space="0" w:color="auto"/>
            </w:tcBorders>
          </w:tcPr>
          <w:p w14:paraId="5D22AEC0" w14:textId="77777777" w:rsidR="002169E6" w:rsidRPr="00BE1881" w:rsidRDefault="002169E6" w:rsidP="00D27CAA">
            <w:pPr>
              <w:jc w:val="center"/>
              <w:rPr>
                <w:rFonts w:cs="Times New Roman"/>
                <w:szCs w:val="28"/>
              </w:rPr>
            </w:pPr>
            <w:r w:rsidRPr="00BE1881">
              <w:rPr>
                <w:rFonts w:cs="Times New Roman"/>
                <w:sz w:val="24"/>
                <w:szCs w:val="28"/>
              </w:rPr>
              <w:t>Сокращенное наименование ИС</w:t>
            </w:r>
          </w:p>
        </w:tc>
      </w:tr>
      <w:tr w:rsidR="002169E6" w:rsidRPr="00BE1881" w14:paraId="7700B585" w14:textId="77777777" w:rsidTr="00D27CAA">
        <w:trPr>
          <w:trHeight w:val="860"/>
        </w:trPr>
        <w:tc>
          <w:tcPr>
            <w:tcW w:w="9854" w:type="dxa"/>
          </w:tcPr>
          <w:p w14:paraId="37A60453" w14:textId="77777777" w:rsidR="002169E6" w:rsidRPr="00BE1881" w:rsidRDefault="002169E6" w:rsidP="00D27CAA">
            <w:pPr>
              <w:jc w:val="center"/>
              <w:rPr>
                <w:rFonts w:cs="Times New Roman"/>
                <w:b/>
                <w:sz w:val="36"/>
                <w:szCs w:val="36"/>
              </w:rPr>
            </w:pPr>
            <w:r w:rsidRPr="00BE1881">
              <w:rPr>
                <w:rFonts w:cs="Times New Roman"/>
                <w:b/>
                <w:sz w:val="36"/>
                <w:szCs w:val="36"/>
              </w:rPr>
              <w:t>ТЕХНИЧЕСКОЕ ЗАДАНИЕ</w:t>
            </w:r>
          </w:p>
        </w:tc>
      </w:tr>
      <w:tr w:rsidR="002169E6" w:rsidRPr="00BE1881" w14:paraId="5B1B81BB" w14:textId="77777777" w:rsidTr="00D27CAA">
        <w:tc>
          <w:tcPr>
            <w:tcW w:w="9854" w:type="dxa"/>
          </w:tcPr>
          <w:p w14:paraId="7140B98E" w14:textId="77777777" w:rsidR="002169E6" w:rsidRPr="00BE1881" w:rsidRDefault="002169E6" w:rsidP="00D27CAA">
            <w:pPr>
              <w:jc w:val="center"/>
              <w:rPr>
                <w:rFonts w:cs="Times New Roman"/>
                <w:szCs w:val="28"/>
              </w:rPr>
            </w:pPr>
            <w:r w:rsidRPr="00BE1881">
              <w:rPr>
                <w:rFonts w:cs="Times New Roman"/>
                <w:szCs w:val="28"/>
              </w:rPr>
              <w:t>Действует с</w:t>
            </w:r>
            <w:r>
              <w:rPr>
                <w:rFonts w:cs="Times New Roman"/>
                <w:szCs w:val="28"/>
              </w:rPr>
              <w:t xml:space="preserve"> ______________</w:t>
            </w:r>
          </w:p>
        </w:tc>
      </w:tr>
    </w:tbl>
    <w:p w14:paraId="494CDA98" w14:textId="77777777" w:rsidR="002169E6" w:rsidRDefault="002169E6" w:rsidP="002169E6"/>
    <w:p w14:paraId="37FE4C2B" w14:textId="77777777" w:rsidR="002169E6" w:rsidRDefault="002169E6" w:rsidP="00726DAD">
      <w:pPr>
        <w:ind w:firstLine="0"/>
      </w:pPr>
    </w:p>
    <w:tbl>
      <w:tblPr>
        <w:tblStyle w:val="af1"/>
        <w:tblW w:w="0" w:type="auto"/>
        <w:tblInd w:w="563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7"/>
      </w:tblGrid>
      <w:tr w:rsidR="002169E6" w:rsidRPr="00AE31AD" w14:paraId="37982513" w14:textId="77777777" w:rsidTr="00D27CAA">
        <w:tc>
          <w:tcPr>
            <w:tcW w:w="4217" w:type="dxa"/>
          </w:tcPr>
          <w:p w14:paraId="31BCEB35" w14:textId="77777777" w:rsidR="002169E6" w:rsidRPr="00AE31AD" w:rsidRDefault="002169E6" w:rsidP="00D27CAA">
            <w:pPr>
              <w:rPr>
                <w:rFonts w:cs="Times New Roman"/>
                <w:noProof/>
                <w:szCs w:val="28"/>
              </w:rPr>
            </w:pPr>
            <w:r w:rsidRPr="00AE31AD">
              <w:rPr>
                <w:rFonts w:cs="Times New Roman"/>
                <w:noProof/>
                <w:szCs w:val="28"/>
              </w:rPr>
              <w:t>Составитель</w:t>
            </w:r>
          </w:p>
        </w:tc>
      </w:tr>
      <w:tr w:rsidR="002169E6" w:rsidRPr="00AE31AD" w14:paraId="56DB9B0B" w14:textId="77777777" w:rsidTr="00D27CAA">
        <w:tc>
          <w:tcPr>
            <w:tcW w:w="4217" w:type="dxa"/>
            <w:tcBorders>
              <w:bottom w:val="single" w:sz="4" w:space="0" w:color="auto"/>
            </w:tcBorders>
          </w:tcPr>
          <w:p w14:paraId="62D3150E" w14:textId="3918D61B" w:rsidR="002169E6" w:rsidRPr="00AE31AD" w:rsidRDefault="0028282C" w:rsidP="00D27CAA">
            <w:pPr>
              <w:rPr>
                <w:rFonts w:cs="Times New Roman"/>
                <w:noProof/>
                <w:szCs w:val="28"/>
              </w:rPr>
            </w:pPr>
            <w:r>
              <w:rPr>
                <w:rFonts w:cs="Times New Roman"/>
                <w:noProof/>
                <w:szCs w:val="28"/>
              </w:rPr>
              <w:t>Ситра Б.В</w:t>
            </w:r>
          </w:p>
        </w:tc>
      </w:tr>
      <w:tr w:rsidR="002169E6" w:rsidRPr="00AE31AD" w14:paraId="0F65F692" w14:textId="77777777" w:rsidTr="00D27CAA">
        <w:tc>
          <w:tcPr>
            <w:tcW w:w="4217" w:type="dxa"/>
            <w:tcBorders>
              <w:top w:val="single" w:sz="4" w:space="0" w:color="auto"/>
            </w:tcBorders>
          </w:tcPr>
          <w:p w14:paraId="41D7D07C" w14:textId="77777777" w:rsidR="002169E6" w:rsidRPr="00AE31AD" w:rsidRDefault="002169E6" w:rsidP="00D27CAA">
            <w:pPr>
              <w:jc w:val="center"/>
              <w:rPr>
                <w:rFonts w:cs="Times New Roman"/>
                <w:noProof/>
                <w:sz w:val="24"/>
                <w:szCs w:val="28"/>
              </w:rPr>
            </w:pPr>
            <w:r w:rsidRPr="00AE31AD">
              <w:rPr>
                <w:rFonts w:cs="Times New Roman"/>
                <w:noProof/>
                <w:sz w:val="24"/>
                <w:szCs w:val="28"/>
              </w:rPr>
              <w:t>ФИО сотавителя</w:t>
            </w:r>
          </w:p>
        </w:tc>
      </w:tr>
      <w:tr w:rsidR="002169E6" w:rsidRPr="00AE31AD" w14:paraId="03EC5A3F" w14:textId="77777777" w:rsidTr="00D27CAA">
        <w:tc>
          <w:tcPr>
            <w:tcW w:w="4217" w:type="dxa"/>
            <w:tcBorders>
              <w:bottom w:val="single" w:sz="4" w:space="0" w:color="auto"/>
            </w:tcBorders>
          </w:tcPr>
          <w:p w14:paraId="55B10A7E" w14:textId="2E8968F9" w:rsidR="002169E6" w:rsidRPr="00AE31AD" w:rsidRDefault="002169E6" w:rsidP="00D27CAA">
            <w:pPr>
              <w:rPr>
                <w:rFonts w:cs="Times New Roman"/>
                <w:noProof/>
                <w:szCs w:val="28"/>
              </w:rPr>
            </w:pPr>
            <w:r>
              <w:rPr>
                <w:rFonts w:cs="Times New Roman"/>
                <w:noProof/>
                <w:szCs w:val="28"/>
              </w:rPr>
              <w:t>Разработчик</w:t>
            </w:r>
          </w:p>
        </w:tc>
      </w:tr>
      <w:tr w:rsidR="002169E6" w:rsidRPr="00AE31AD" w14:paraId="72495910" w14:textId="77777777" w:rsidTr="00D27CAA">
        <w:tc>
          <w:tcPr>
            <w:tcW w:w="4217" w:type="dxa"/>
            <w:tcBorders>
              <w:top w:val="single" w:sz="4" w:space="0" w:color="auto"/>
            </w:tcBorders>
          </w:tcPr>
          <w:p w14:paraId="1D4EC787" w14:textId="77777777" w:rsidR="002169E6" w:rsidRPr="00AE31AD" w:rsidRDefault="002169E6" w:rsidP="00D27CAA">
            <w:pPr>
              <w:jc w:val="center"/>
              <w:rPr>
                <w:rFonts w:cs="Times New Roman"/>
                <w:noProof/>
                <w:sz w:val="24"/>
                <w:szCs w:val="28"/>
              </w:rPr>
            </w:pPr>
            <w:r w:rsidRPr="00AE31AD">
              <w:rPr>
                <w:rFonts w:cs="Times New Roman"/>
                <w:noProof/>
                <w:sz w:val="24"/>
                <w:szCs w:val="28"/>
              </w:rPr>
              <w:t>Должность составителя</w:t>
            </w:r>
          </w:p>
        </w:tc>
      </w:tr>
    </w:tbl>
    <w:p w14:paraId="02EA9E8C" w14:textId="77777777" w:rsidR="002169E6" w:rsidRDefault="002169E6" w:rsidP="002169E6">
      <w:pPr>
        <w:rPr>
          <w:noProof/>
        </w:rPr>
      </w:pPr>
    </w:p>
    <w:p w14:paraId="6D0B978E" w14:textId="77777777" w:rsidR="00D123FF" w:rsidRDefault="00D123FF" w:rsidP="002169E6">
      <w:pPr>
        <w:rPr>
          <w:noProof/>
        </w:rPr>
      </w:pPr>
    </w:p>
    <w:p w14:paraId="70C203D7" w14:textId="77777777" w:rsidR="00D123FF" w:rsidRDefault="00D123FF" w:rsidP="002169E6">
      <w:pPr>
        <w:rPr>
          <w:noProof/>
        </w:rPr>
      </w:pPr>
    </w:p>
    <w:p w14:paraId="7DD10B57" w14:textId="77777777" w:rsidR="002169E6" w:rsidRDefault="002169E6" w:rsidP="002169E6">
      <w:pPr>
        <w:rPr>
          <w:noProof/>
        </w:rPr>
      </w:pPr>
    </w:p>
    <w:p w14:paraId="24297699" w14:textId="4415FEE3" w:rsidR="002169E6" w:rsidRPr="00385816" w:rsidRDefault="002169E6" w:rsidP="00D123FF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г. </w:t>
      </w:r>
      <w:r w:rsidRPr="00BE1881">
        <w:rPr>
          <w:rFonts w:cs="Times New Roman"/>
        </w:rPr>
        <w:t>Ангарск, 202</w:t>
      </w:r>
      <w:r w:rsidR="0028282C">
        <w:rPr>
          <w:rFonts w:cs="Times New Roman"/>
        </w:rPr>
        <w:t>4</w:t>
      </w:r>
      <w:r w:rsidRPr="00BE1881">
        <w:rPr>
          <w:rFonts w:cs="Times New Roman"/>
        </w:rPr>
        <w:t xml:space="preserve"> г.</w:t>
      </w: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2037151354"/>
        <w:docPartObj>
          <w:docPartGallery w:val="Table of Contents"/>
          <w:docPartUnique/>
        </w:docPartObj>
      </w:sdtPr>
      <w:sdtEndPr/>
      <w:sdtContent>
        <w:p w14:paraId="348E2F3A" w14:textId="77777777" w:rsidR="00D717C9" w:rsidRDefault="00821470" w:rsidP="00D717C9">
          <w:pPr>
            <w:pStyle w:val="ac"/>
            <w:spacing w:before="120" w:line="360" w:lineRule="auto"/>
            <w:ind w:firstLine="709"/>
            <w:jc w:val="center"/>
            <w:rPr>
              <w:noProof/>
            </w:rPr>
          </w:pPr>
          <w:r w:rsidRPr="004328C0">
            <w:rPr>
              <w:rStyle w:val="10"/>
              <w:b w:val="0"/>
              <w:bCs/>
              <w:color w:val="auto"/>
            </w:rPr>
            <w:t>Содержание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1CB931F2" w14:textId="576745B7" w:rsidR="00D717C9" w:rsidRPr="00D717C9" w:rsidRDefault="00F45DAC" w:rsidP="00D717C9">
          <w:pPr>
            <w:pStyle w:val="31"/>
            <w:spacing w:after="0"/>
            <w:ind w:left="0" w:firstLine="0"/>
            <w:rPr>
              <w:rStyle w:val="ad"/>
            </w:rPr>
          </w:pPr>
          <w:hyperlink w:anchor="_Toc161700479" w:history="1">
            <w:r w:rsidR="00D717C9" w:rsidRPr="008A2658">
              <w:rPr>
                <w:rStyle w:val="ad"/>
                <w:noProof/>
              </w:rPr>
              <w:t>1 Введение</w:t>
            </w:r>
            <w:r w:rsidR="00D717C9" w:rsidRPr="00D717C9">
              <w:rPr>
                <w:rStyle w:val="ad"/>
                <w:webHidden/>
              </w:rPr>
              <w:tab/>
            </w:r>
            <w:r w:rsidR="00D717C9" w:rsidRPr="00D717C9">
              <w:rPr>
                <w:rStyle w:val="ad"/>
                <w:webHidden/>
              </w:rPr>
              <w:fldChar w:fldCharType="begin"/>
            </w:r>
            <w:r w:rsidR="00D717C9" w:rsidRPr="00D717C9">
              <w:rPr>
                <w:rStyle w:val="ad"/>
                <w:webHidden/>
              </w:rPr>
              <w:instrText xml:space="preserve"> PAGEREF _Toc161700479 \h </w:instrText>
            </w:r>
            <w:r w:rsidR="00D717C9" w:rsidRPr="00D717C9">
              <w:rPr>
                <w:rStyle w:val="ad"/>
                <w:webHidden/>
              </w:rPr>
            </w:r>
            <w:r w:rsidR="00D717C9" w:rsidRPr="00D717C9">
              <w:rPr>
                <w:rStyle w:val="ad"/>
                <w:webHidden/>
              </w:rPr>
              <w:fldChar w:fldCharType="separate"/>
            </w:r>
            <w:r w:rsidR="00D717C9" w:rsidRPr="00D717C9">
              <w:rPr>
                <w:rStyle w:val="ad"/>
                <w:webHidden/>
              </w:rPr>
              <w:t>31</w:t>
            </w:r>
            <w:r w:rsidR="00D717C9" w:rsidRPr="00D717C9">
              <w:rPr>
                <w:rStyle w:val="ad"/>
                <w:webHidden/>
              </w:rPr>
              <w:fldChar w:fldCharType="end"/>
            </w:r>
          </w:hyperlink>
        </w:p>
        <w:p w14:paraId="07BDCF8F" w14:textId="67BEED20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0" w:history="1">
            <w:r w:rsidR="00D717C9" w:rsidRPr="008A2658">
              <w:rPr>
                <w:rStyle w:val="ad"/>
                <w:noProof/>
              </w:rPr>
              <w:t>1.1 Наименование программы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0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1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17D04EBC" w14:textId="6C7752DA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1" w:history="1">
            <w:r w:rsidR="00D717C9" w:rsidRPr="008A2658">
              <w:rPr>
                <w:rStyle w:val="ad"/>
                <w:noProof/>
              </w:rPr>
              <w:t>1.2 Область применения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1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1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2D69351A" w14:textId="77BAB695" w:rsidR="00D717C9" w:rsidRPr="00D717C9" w:rsidRDefault="00F45DAC" w:rsidP="00D717C9">
          <w:pPr>
            <w:pStyle w:val="31"/>
            <w:spacing w:after="0"/>
            <w:ind w:left="0" w:firstLine="0"/>
            <w:rPr>
              <w:rStyle w:val="ad"/>
            </w:rPr>
          </w:pPr>
          <w:hyperlink w:anchor="_Toc161700482" w:history="1">
            <w:r w:rsidR="00D717C9" w:rsidRPr="008A2658">
              <w:rPr>
                <w:rStyle w:val="ad"/>
                <w:noProof/>
              </w:rPr>
              <w:t>2 Основание для разработки</w:t>
            </w:r>
            <w:r w:rsidR="00D717C9" w:rsidRPr="00D717C9">
              <w:rPr>
                <w:rStyle w:val="ad"/>
                <w:webHidden/>
              </w:rPr>
              <w:tab/>
            </w:r>
            <w:r w:rsidR="00D717C9" w:rsidRPr="00D717C9">
              <w:rPr>
                <w:rStyle w:val="ad"/>
                <w:webHidden/>
              </w:rPr>
              <w:fldChar w:fldCharType="begin"/>
            </w:r>
            <w:r w:rsidR="00D717C9" w:rsidRPr="00D717C9">
              <w:rPr>
                <w:rStyle w:val="ad"/>
                <w:webHidden/>
              </w:rPr>
              <w:instrText xml:space="preserve"> PAGEREF _Toc161700482 \h </w:instrText>
            </w:r>
            <w:r w:rsidR="00D717C9" w:rsidRPr="00D717C9">
              <w:rPr>
                <w:rStyle w:val="ad"/>
                <w:webHidden/>
              </w:rPr>
            </w:r>
            <w:r w:rsidR="00D717C9" w:rsidRPr="00D717C9">
              <w:rPr>
                <w:rStyle w:val="ad"/>
                <w:webHidden/>
              </w:rPr>
              <w:fldChar w:fldCharType="separate"/>
            </w:r>
            <w:r w:rsidR="00D717C9" w:rsidRPr="00D717C9">
              <w:rPr>
                <w:rStyle w:val="ad"/>
                <w:webHidden/>
              </w:rPr>
              <w:t>31</w:t>
            </w:r>
            <w:r w:rsidR="00D717C9" w:rsidRPr="00D717C9">
              <w:rPr>
                <w:rStyle w:val="ad"/>
                <w:webHidden/>
              </w:rPr>
              <w:fldChar w:fldCharType="end"/>
            </w:r>
          </w:hyperlink>
        </w:p>
        <w:p w14:paraId="3826DFC4" w14:textId="69894935" w:rsidR="00D717C9" w:rsidRPr="00D717C9" w:rsidRDefault="00F45DAC" w:rsidP="00D717C9">
          <w:pPr>
            <w:pStyle w:val="31"/>
            <w:spacing w:after="0"/>
            <w:ind w:left="0" w:firstLine="0"/>
            <w:rPr>
              <w:rStyle w:val="ad"/>
            </w:rPr>
          </w:pPr>
          <w:hyperlink w:anchor="_Toc161700483" w:history="1">
            <w:r w:rsidR="00D717C9" w:rsidRPr="008A2658">
              <w:rPr>
                <w:rStyle w:val="ad"/>
                <w:noProof/>
              </w:rPr>
              <w:t>3 Назначение разработки</w:t>
            </w:r>
            <w:r w:rsidR="00D717C9" w:rsidRPr="00D717C9">
              <w:rPr>
                <w:rStyle w:val="ad"/>
                <w:webHidden/>
              </w:rPr>
              <w:tab/>
            </w:r>
            <w:r w:rsidR="00D717C9" w:rsidRPr="00D717C9">
              <w:rPr>
                <w:rStyle w:val="ad"/>
                <w:webHidden/>
              </w:rPr>
              <w:fldChar w:fldCharType="begin"/>
            </w:r>
            <w:r w:rsidR="00D717C9" w:rsidRPr="00D717C9">
              <w:rPr>
                <w:rStyle w:val="ad"/>
                <w:webHidden/>
              </w:rPr>
              <w:instrText xml:space="preserve"> PAGEREF _Toc161700483 \h </w:instrText>
            </w:r>
            <w:r w:rsidR="00D717C9" w:rsidRPr="00D717C9">
              <w:rPr>
                <w:rStyle w:val="ad"/>
                <w:webHidden/>
              </w:rPr>
            </w:r>
            <w:r w:rsidR="00D717C9" w:rsidRPr="00D717C9">
              <w:rPr>
                <w:rStyle w:val="ad"/>
                <w:webHidden/>
              </w:rPr>
              <w:fldChar w:fldCharType="separate"/>
            </w:r>
            <w:r w:rsidR="00D717C9" w:rsidRPr="00D717C9">
              <w:rPr>
                <w:rStyle w:val="ad"/>
                <w:webHidden/>
              </w:rPr>
              <w:t>31</w:t>
            </w:r>
            <w:r w:rsidR="00D717C9" w:rsidRPr="00D717C9">
              <w:rPr>
                <w:rStyle w:val="ad"/>
                <w:webHidden/>
              </w:rPr>
              <w:fldChar w:fldCharType="end"/>
            </w:r>
          </w:hyperlink>
        </w:p>
        <w:p w14:paraId="46633A52" w14:textId="690A1DB7" w:rsidR="00D717C9" w:rsidRPr="00D717C9" w:rsidRDefault="00F45DAC" w:rsidP="00D717C9">
          <w:pPr>
            <w:pStyle w:val="31"/>
            <w:spacing w:after="0"/>
            <w:ind w:left="0" w:firstLine="0"/>
            <w:rPr>
              <w:rStyle w:val="ad"/>
            </w:rPr>
          </w:pPr>
          <w:hyperlink w:anchor="_Toc161700484" w:history="1">
            <w:r w:rsidR="00D717C9" w:rsidRPr="008A2658">
              <w:rPr>
                <w:rStyle w:val="ad"/>
                <w:noProof/>
              </w:rPr>
              <w:t>4 Требования к программному обеспечению</w:t>
            </w:r>
            <w:r w:rsidR="00D717C9" w:rsidRPr="00D717C9">
              <w:rPr>
                <w:rStyle w:val="ad"/>
                <w:webHidden/>
              </w:rPr>
              <w:tab/>
            </w:r>
            <w:r w:rsidR="00D717C9" w:rsidRPr="00D717C9">
              <w:rPr>
                <w:rStyle w:val="ad"/>
                <w:webHidden/>
              </w:rPr>
              <w:fldChar w:fldCharType="begin"/>
            </w:r>
            <w:r w:rsidR="00D717C9" w:rsidRPr="00D717C9">
              <w:rPr>
                <w:rStyle w:val="ad"/>
                <w:webHidden/>
              </w:rPr>
              <w:instrText xml:space="preserve"> PAGEREF _Toc161700484 \h </w:instrText>
            </w:r>
            <w:r w:rsidR="00D717C9" w:rsidRPr="00D717C9">
              <w:rPr>
                <w:rStyle w:val="ad"/>
                <w:webHidden/>
              </w:rPr>
            </w:r>
            <w:r w:rsidR="00D717C9" w:rsidRPr="00D717C9">
              <w:rPr>
                <w:rStyle w:val="ad"/>
                <w:webHidden/>
              </w:rPr>
              <w:fldChar w:fldCharType="separate"/>
            </w:r>
            <w:r w:rsidR="00D717C9" w:rsidRPr="00D717C9">
              <w:rPr>
                <w:rStyle w:val="ad"/>
                <w:webHidden/>
              </w:rPr>
              <w:t>32</w:t>
            </w:r>
            <w:r w:rsidR="00D717C9" w:rsidRPr="00D717C9">
              <w:rPr>
                <w:rStyle w:val="ad"/>
                <w:webHidden/>
              </w:rPr>
              <w:fldChar w:fldCharType="end"/>
            </w:r>
          </w:hyperlink>
        </w:p>
        <w:p w14:paraId="67C126A4" w14:textId="07EA5E0A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5" w:history="1">
            <w:r w:rsidR="00D717C9" w:rsidRPr="008A2658">
              <w:rPr>
                <w:rStyle w:val="ad"/>
                <w:noProof/>
              </w:rPr>
              <w:t>4.1 Требования к функциональным характеристикам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5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2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77F44D06" w14:textId="3CB86642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6" w:history="1">
            <w:r w:rsidR="00D717C9" w:rsidRPr="008A2658">
              <w:rPr>
                <w:rStyle w:val="ad"/>
                <w:noProof/>
              </w:rPr>
              <w:t>4.2 Требования к надёжности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6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2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723BCB26" w14:textId="7A4C443B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7" w:history="1">
            <w:r w:rsidR="00D717C9" w:rsidRPr="008A2658">
              <w:rPr>
                <w:rStyle w:val="ad"/>
                <w:noProof/>
              </w:rPr>
              <w:t>4.3 Условия эксплуатации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7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3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7AED6743" w14:textId="427794C6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8" w:history="1">
            <w:r w:rsidR="00D717C9" w:rsidRPr="008A2658">
              <w:rPr>
                <w:rStyle w:val="ad"/>
                <w:noProof/>
              </w:rPr>
              <w:t>4.4 Требования к составу и параметрам технических средств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8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3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009F7C4A" w14:textId="663BBF2C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89" w:history="1">
            <w:r w:rsidR="00D717C9" w:rsidRPr="008A2658">
              <w:rPr>
                <w:rStyle w:val="ad"/>
                <w:rFonts w:cs="Times New Roman"/>
                <w:noProof/>
              </w:rPr>
              <w:t>4.5 Требования к составу и параметрам технических средств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89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3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016FDB9C" w14:textId="258EDFC5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90" w:history="1">
            <w:r w:rsidR="00D717C9" w:rsidRPr="008A2658">
              <w:rPr>
                <w:rStyle w:val="ad"/>
                <w:rFonts w:cs="Times New Roman"/>
                <w:noProof/>
              </w:rPr>
              <w:t>4.6 Требования к информационной и программной совместимости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90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4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3B48900B" w14:textId="261180CF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91" w:history="1">
            <w:r w:rsidR="00D717C9" w:rsidRPr="008A2658">
              <w:rPr>
                <w:rStyle w:val="ad"/>
                <w:rFonts w:cs="Times New Roman"/>
                <w:noProof/>
              </w:rPr>
              <w:t>4.7 Требования к транспортированию и хранению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91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4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69CAC6F4" w14:textId="45FF5CCA" w:rsidR="00D717C9" w:rsidRDefault="00F45DAC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61700492" w:history="1">
            <w:r w:rsidR="00D717C9" w:rsidRPr="008A2658">
              <w:rPr>
                <w:rStyle w:val="ad"/>
                <w:rFonts w:cs="Times New Roman"/>
                <w:noProof/>
              </w:rPr>
              <w:t>4.8 Специальные требования</w:t>
            </w:r>
            <w:r w:rsidR="00D717C9">
              <w:rPr>
                <w:noProof/>
                <w:webHidden/>
              </w:rPr>
              <w:tab/>
            </w:r>
            <w:r w:rsidR="00D717C9">
              <w:rPr>
                <w:noProof/>
                <w:webHidden/>
              </w:rPr>
              <w:fldChar w:fldCharType="begin"/>
            </w:r>
            <w:r w:rsidR="00D717C9">
              <w:rPr>
                <w:noProof/>
                <w:webHidden/>
              </w:rPr>
              <w:instrText xml:space="preserve"> PAGEREF _Toc161700492 \h </w:instrText>
            </w:r>
            <w:r w:rsidR="00D717C9">
              <w:rPr>
                <w:noProof/>
                <w:webHidden/>
              </w:rPr>
            </w:r>
            <w:r w:rsidR="00D717C9">
              <w:rPr>
                <w:noProof/>
                <w:webHidden/>
              </w:rPr>
              <w:fldChar w:fldCharType="separate"/>
            </w:r>
            <w:r w:rsidR="00D717C9">
              <w:rPr>
                <w:noProof/>
                <w:webHidden/>
              </w:rPr>
              <w:t>34</w:t>
            </w:r>
            <w:r w:rsidR="00D717C9">
              <w:rPr>
                <w:noProof/>
                <w:webHidden/>
              </w:rPr>
              <w:fldChar w:fldCharType="end"/>
            </w:r>
          </w:hyperlink>
        </w:p>
        <w:p w14:paraId="48108475" w14:textId="4DB69D9C" w:rsidR="00821470" w:rsidRPr="00D717C9" w:rsidRDefault="00821470" w:rsidP="00D717C9">
          <w:pPr>
            <w:pStyle w:val="31"/>
            <w:spacing w:after="0"/>
            <w:ind w:left="0"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69424F4E" w14:textId="77777777" w:rsidR="002169E6" w:rsidRDefault="002169E6" w:rsidP="002169E6">
      <w:pPr>
        <w:rPr>
          <w:rFonts w:eastAsiaTheme="majorEastAsia" w:cs="Times New Roman"/>
          <w:color w:val="000000" w:themeColor="text1"/>
          <w:sz w:val="36"/>
          <w:szCs w:val="36"/>
        </w:rPr>
      </w:pPr>
      <w:r>
        <w:rPr>
          <w:rFonts w:cs="Times New Roman"/>
          <w:color w:val="000000" w:themeColor="text1"/>
          <w:sz w:val="36"/>
          <w:szCs w:val="36"/>
        </w:rPr>
        <w:br w:type="page"/>
      </w:r>
    </w:p>
    <w:p w14:paraId="2FE964AA" w14:textId="30332ED1" w:rsidR="002169E6" w:rsidRPr="0020378A" w:rsidRDefault="0020378A" w:rsidP="00D717C9">
      <w:pPr>
        <w:pStyle w:val="2"/>
        <w:ind w:firstLine="709"/>
        <w:jc w:val="left"/>
      </w:pPr>
      <w:bookmarkStart w:id="57" w:name="_Toc28338856"/>
      <w:bookmarkStart w:id="58" w:name="_Toc161698876"/>
      <w:bookmarkStart w:id="59" w:name="_Toc161700479"/>
      <w:bookmarkStart w:id="60" w:name="_Toc161700604"/>
      <w:bookmarkStart w:id="61" w:name="_Toc161748171"/>
      <w:r>
        <w:lastRenderedPageBreak/>
        <w:t xml:space="preserve">1 </w:t>
      </w:r>
      <w:r w:rsidRPr="0020378A">
        <w:t>Введение</w:t>
      </w:r>
      <w:bookmarkEnd w:id="57"/>
      <w:bookmarkEnd w:id="58"/>
      <w:bookmarkEnd w:id="59"/>
      <w:bookmarkEnd w:id="60"/>
      <w:bookmarkEnd w:id="61"/>
    </w:p>
    <w:p w14:paraId="279EF1C6" w14:textId="15CD6C0D" w:rsidR="00940B50" w:rsidRDefault="0020378A" w:rsidP="00D717C9">
      <w:pPr>
        <w:pStyle w:val="3"/>
        <w:ind w:firstLine="709"/>
      </w:pPr>
      <w:bookmarkStart w:id="62" w:name="_Toc161698877"/>
      <w:bookmarkStart w:id="63" w:name="_Toc161700480"/>
      <w:bookmarkStart w:id="64" w:name="_Toc161700605"/>
      <w:bookmarkStart w:id="65" w:name="_Toc161748172"/>
      <w:r>
        <w:t xml:space="preserve">1.1 </w:t>
      </w:r>
      <w:r w:rsidR="00940B50">
        <w:t>Наименование программы</w:t>
      </w:r>
      <w:bookmarkEnd w:id="62"/>
      <w:bookmarkEnd w:id="63"/>
      <w:bookmarkEnd w:id="64"/>
      <w:bookmarkEnd w:id="65"/>
    </w:p>
    <w:p w14:paraId="72F57719" w14:textId="7BA5928F" w:rsidR="00940B50" w:rsidRDefault="00940B50" w:rsidP="00940B50">
      <w:r>
        <w:t>Полное наименование информационной системы: «</w:t>
      </w:r>
      <w:r w:rsidR="0028282C" w:rsidRPr="0028282C">
        <w:rPr>
          <w:rFonts w:cs="Times New Roman"/>
        </w:rPr>
        <w:t>Платная Поликлиника</w:t>
      </w:r>
      <w:r>
        <w:t xml:space="preserve">». </w:t>
      </w:r>
    </w:p>
    <w:p w14:paraId="73CB752F" w14:textId="15363766" w:rsidR="00940B50" w:rsidRDefault="00940B50" w:rsidP="00940B50">
      <w:r>
        <w:t xml:space="preserve">Сокращенное наименование: </w:t>
      </w:r>
      <w:r w:rsidR="006673BC">
        <w:t xml:space="preserve">ИС </w:t>
      </w:r>
      <w:r>
        <w:t>«</w:t>
      </w:r>
      <w:r w:rsidR="0028282C" w:rsidRPr="0028282C">
        <w:rPr>
          <w:rFonts w:cs="Times New Roman"/>
        </w:rPr>
        <w:t>Платная Поликлиника</w:t>
      </w:r>
      <w:r>
        <w:t>».</w:t>
      </w:r>
    </w:p>
    <w:p w14:paraId="4E5A7BBB" w14:textId="0BE03BE1" w:rsidR="00940B50" w:rsidRDefault="0020378A" w:rsidP="00D717C9">
      <w:pPr>
        <w:pStyle w:val="3"/>
        <w:ind w:firstLine="709"/>
      </w:pPr>
      <w:bookmarkStart w:id="66" w:name="_Toc161698878"/>
      <w:bookmarkStart w:id="67" w:name="_Toc161700481"/>
      <w:bookmarkStart w:id="68" w:name="_Toc161700606"/>
      <w:bookmarkStart w:id="69" w:name="_Toc161748173"/>
      <w:r>
        <w:t xml:space="preserve">1.2 </w:t>
      </w:r>
      <w:r w:rsidR="00940B50">
        <w:t>Область применения</w:t>
      </w:r>
      <w:bookmarkEnd w:id="66"/>
      <w:bookmarkEnd w:id="67"/>
      <w:bookmarkEnd w:id="68"/>
      <w:bookmarkEnd w:id="69"/>
    </w:p>
    <w:p w14:paraId="5AF17949" w14:textId="7E48784C" w:rsidR="0020378A" w:rsidRDefault="0020378A" w:rsidP="00813B45">
      <w:r w:rsidRPr="0020378A">
        <w:t xml:space="preserve">Информационная система </w:t>
      </w:r>
      <w:r>
        <w:t>«</w:t>
      </w:r>
      <w:r w:rsidR="0028282C" w:rsidRPr="0028282C">
        <w:rPr>
          <w:rFonts w:cs="Times New Roman"/>
        </w:rPr>
        <w:t>Платная Поликлиника</w:t>
      </w:r>
      <w:r>
        <w:t>»</w:t>
      </w:r>
      <w:r w:rsidRPr="0020378A">
        <w:t xml:space="preserve"> предназначена для </w:t>
      </w:r>
      <w:r w:rsidR="0028282C">
        <w:t>значительного упрощения процесса записи на прием, учета медицинских услуг, ведения медицинской и финансовой документации. А также способствуют повышению уровня сервиса для пациентов и оптимизации внутренних операций медицинского учреждения.</w:t>
      </w:r>
    </w:p>
    <w:p w14:paraId="53348894" w14:textId="38F33A59" w:rsidR="00940B50" w:rsidRPr="00940B50" w:rsidRDefault="008002DD" w:rsidP="00D717C9">
      <w:pPr>
        <w:pStyle w:val="2"/>
        <w:ind w:firstLine="709"/>
        <w:jc w:val="left"/>
      </w:pPr>
      <w:bookmarkStart w:id="70" w:name="_Toc161698879"/>
      <w:bookmarkStart w:id="71" w:name="_Toc161700482"/>
      <w:bookmarkStart w:id="72" w:name="_Toc161700607"/>
      <w:bookmarkStart w:id="73" w:name="_Toc161748174"/>
      <w:r>
        <w:t xml:space="preserve">2 </w:t>
      </w:r>
      <w:r w:rsidR="00940B50">
        <w:t>Основание для разработки</w:t>
      </w:r>
      <w:bookmarkEnd w:id="70"/>
      <w:bookmarkEnd w:id="71"/>
      <w:bookmarkEnd w:id="72"/>
      <w:bookmarkEnd w:id="73"/>
    </w:p>
    <w:p w14:paraId="0FD4CF87" w14:textId="317B27F4" w:rsidR="008002DD" w:rsidRDefault="008002DD" w:rsidP="002169E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анием для разработки является </w:t>
      </w:r>
      <w:r w:rsidR="006673BC">
        <w:rPr>
          <w:rFonts w:cs="Times New Roman"/>
          <w:szCs w:val="28"/>
        </w:rPr>
        <w:t xml:space="preserve">задание на </w:t>
      </w:r>
      <w:r>
        <w:rPr>
          <w:rFonts w:cs="Times New Roman"/>
          <w:szCs w:val="28"/>
        </w:rPr>
        <w:t>выполнение курсового проекта по дисциплине МКД 02.01 «</w:t>
      </w:r>
      <w:r w:rsidRPr="008002DD">
        <w:rPr>
          <w:rFonts w:cs="Times New Roman"/>
          <w:szCs w:val="28"/>
        </w:rPr>
        <w:t>Технология разработки программного обеспечения</w:t>
      </w:r>
      <w:r w:rsidR="006673BC">
        <w:rPr>
          <w:rFonts w:cs="Times New Roman"/>
          <w:szCs w:val="28"/>
        </w:rPr>
        <w:t>.</w:t>
      </w:r>
    </w:p>
    <w:p w14:paraId="7B680B32" w14:textId="103B839F" w:rsidR="008002DD" w:rsidRDefault="008002DD" w:rsidP="002169E6">
      <w:pPr>
        <w:rPr>
          <w:rFonts w:cs="Times New Roman"/>
          <w:szCs w:val="28"/>
        </w:rPr>
      </w:pPr>
      <w:r>
        <w:rPr>
          <w:rFonts w:cs="Times New Roman"/>
          <w:szCs w:val="28"/>
        </w:rPr>
        <w:t>Темой разработки является «</w:t>
      </w:r>
      <w:r w:rsidR="00813B45" w:rsidRPr="0065153F">
        <w:t>Проектирование и разработка прототипа информационной системы для службы планирования платной поликлиники</w:t>
      </w:r>
      <w:r>
        <w:rPr>
          <w:rFonts w:cs="Times New Roman"/>
          <w:szCs w:val="28"/>
        </w:rPr>
        <w:t>».</w:t>
      </w:r>
    </w:p>
    <w:p w14:paraId="5F67230A" w14:textId="6D28E1EE" w:rsidR="002169E6" w:rsidRPr="008002DD" w:rsidRDefault="008002DD" w:rsidP="00D717C9">
      <w:pPr>
        <w:pStyle w:val="2"/>
        <w:ind w:firstLine="709"/>
        <w:jc w:val="left"/>
      </w:pPr>
      <w:bookmarkStart w:id="74" w:name="_Toc28338858"/>
      <w:bookmarkStart w:id="75" w:name="_Toc161698880"/>
      <w:bookmarkStart w:id="76" w:name="_Toc161700483"/>
      <w:bookmarkStart w:id="77" w:name="_Toc161700608"/>
      <w:bookmarkStart w:id="78" w:name="_Toc161748175"/>
      <w:r w:rsidRPr="008002DD">
        <w:t xml:space="preserve">3 </w:t>
      </w:r>
      <w:r w:rsidR="002169E6" w:rsidRPr="008002DD">
        <w:t>Назначение разработки</w:t>
      </w:r>
      <w:bookmarkEnd w:id="74"/>
      <w:bookmarkEnd w:id="75"/>
      <w:bookmarkEnd w:id="76"/>
      <w:bookmarkEnd w:id="77"/>
      <w:bookmarkEnd w:id="78"/>
    </w:p>
    <w:p w14:paraId="185FA025" w14:textId="69796E3F" w:rsidR="00813B45" w:rsidRDefault="008002DD" w:rsidP="00813B45">
      <w:bookmarkStart w:id="79" w:name="_Toc28338859"/>
      <w:r w:rsidRPr="008002DD">
        <w:t xml:space="preserve">Назначение разработки информационной системы </w:t>
      </w:r>
      <w:r w:rsidR="0052744F">
        <w:t>«</w:t>
      </w:r>
      <w:r w:rsidR="00813B45">
        <w:t>Платная Поликлиника</w:t>
      </w:r>
      <w:r w:rsidR="0052744F">
        <w:t>»</w:t>
      </w:r>
      <w:r w:rsidRPr="008002DD">
        <w:t xml:space="preserve"> заключается в </w:t>
      </w:r>
      <w:r w:rsidR="00813B45">
        <w:t>упрощения процесса записи на прием, учета медицинских услуг, ведения медицинской и финансовой документации. А также способствуют повышению уровня сервиса для пациентов и оптимизации внутренних операций медицинского учреждения.</w:t>
      </w:r>
    </w:p>
    <w:p w14:paraId="343DEBF1" w14:textId="20CDC66B" w:rsidR="00813B45" w:rsidRDefault="00813B45" w:rsidP="00813B45">
      <w:r w:rsidRPr="001107C8">
        <w:t>Целью разработки информационной системы для платной поликлиники является создание прототипа, который позволит автоматизировать процессы учета пациентов, записи на прием, пр</w:t>
      </w:r>
      <w:r w:rsidR="000D44F3">
        <w:t>едоставления медицинских услуг</w:t>
      </w:r>
      <w:r w:rsidRPr="001107C8">
        <w:t>.</w:t>
      </w:r>
    </w:p>
    <w:p w14:paraId="13829E58" w14:textId="4FFEB24D" w:rsidR="008002DD" w:rsidRDefault="008002DD" w:rsidP="00D717C9">
      <w:pPr>
        <w:pStyle w:val="2"/>
        <w:ind w:firstLine="709"/>
        <w:jc w:val="left"/>
      </w:pPr>
      <w:bookmarkStart w:id="80" w:name="_Toc161698881"/>
      <w:bookmarkStart w:id="81" w:name="_Toc161700484"/>
      <w:bookmarkStart w:id="82" w:name="_Toc161700609"/>
      <w:bookmarkStart w:id="83" w:name="_Toc161748176"/>
      <w:r>
        <w:lastRenderedPageBreak/>
        <w:t>4 Требования к программному обеспечению</w:t>
      </w:r>
      <w:bookmarkEnd w:id="80"/>
      <w:bookmarkEnd w:id="81"/>
      <w:bookmarkEnd w:id="82"/>
      <w:bookmarkEnd w:id="83"/>
    </w:p>
    <w:p w14:paraId="790B0EC8" w14:textId="00BDB826" w:rsidR="008002DD" w:rsidRDefault="008002DD" w:rsidP="00D717C9">
      <w:pPr>
        <w:pStyle w:val="3"/>
        <w:ind w:firstLine="709"/>
      </w:pPr>
      <w:bookmarkStart w:id="84" w:name="_Toc161698882"/>
      <w:bookmarkStart w:id="85" w:name="_Toc161700485"/>
      <w:bookmarkStart w:id="86" w:name="_Toc161700610"/>
      <w:bookmarkStart w:id="87" w:name="_Toc161748177"/>
      <w:r>
        <w:t>4.1 Требования к функциональным характеристикам</w:t>
      </w:r>
      <w:bookmarkEnd w:id="84"/>
      <w:bookmarkEnd w:id="85"/>
      <w:bookmarkEnd w:id="86"/>
      <w:bookmarkEnd w:id="87"/>
    </w:p>
    <w:p w14:paraId="58384811" w14:textId="6EF48552" w:rsidR="00813B45" w:rsidRDefault="006855B4" w:rsidP="00813B45">
      <w:r>
        <w:t xml:space="preserve">Информационная система предназначена для автоматизации </w:t>
      </w:r>
      <w:r w:rsidR="00813B45">
        <w:t>таких процессов как</w:t>
      </w:r>
      <w:r w:rsidR="00813B45" w:rsidRPr="00813B45">
        <w:t xml:space="preserve">: </w:t>
      </w:r>
      <w:r w:rsidR="00813B45" w:rsidRPr="001107C8">
        <w:t>создание прототипа, который позволит автоматизировать процессы учета пациентов, записи на прием, предоставления медицинских услуг и финансовых операций.</w:t>
      </w:r>
    </w:p>
    <w:p w14:paraId="763C8D99" w14:textId="77777777" w:rsidR="00813B45" w:rsidRDefault="00813B45" w:rsidP="00813B45">
      <w:r>
        <w:t>Чтобы реализовать описанный функционал, информационная система должна отвечать следующим требованиям:</w:t>
      </w:r>
    </w:p>
    <w:p w14:paraId="0C112FC7" w14:textId="77777777" w:rsidR="00813B45" w:rsidRDefault="00813B45" w:rsidP="00813B45">
      <w:pPr>
        <w:pStyle w:val="aa"/>
        <w:numPr>
          <w:ilvl w:val="0"/>
          <w:numId w:val="40"/>
        </w:numPr>
        <w:ind w:left="0" w:firstLine="709"/>
      </w:pPr>
      <w:r>
        <w:t>Хранение данных о пациентах: ФИО, возраст, контактная информация, медицинская история, данные о страховке.</w:t>
      </w:r>
    </w:p>
    <w:p w14:paraId="0A62AF40" w14:textId="77777777" w:rsidR="00813B45" w:rsidRDefault="00813B45" w:rsidP="00813B45">
      <w:pPr>
        <w:pStyle w:val="aa"/>
        <w:numPr>
          <w:ilvl w:val="0"/>
          <w:numId w:val="40"/>
        </w:numPr>
        <w:ind w:left="0" w:firstLine="709"/>
      </w:pPr>
      <w:r>
        <w:t>Информация о врачах: ФИО, специализация, график работы, квалификация, база пациентов.</w:t>
      </w:r>
    </w:p>
    <w:p w14:paraId="06E9E872" w14:textId="77777777" w:rsidR="00813B45" w:rsidRDefault="00813B45" w:rsidP="00813B45">
      <w:pPr>
        <w:pStyle w:val="aa"/>
        <w:numPr>
          <w:ilvl w:val="0"/>
          <w:numId w:val="40"/>
        </w:numPr>
        <w:ind w:left="0" w:firstLine="709"/>
      </w:pPr>
      <w:r>
        <w:t>Данные о платных услугах: описание услуг, стоимость, дата и время оказания.</w:t>
      </w:r>
    </w:p>
    <w:p w14:paraId="568707BF" w14:textId="77777777" w:rsidR="00813B45" w:rsidRDefault="00813B45" w:rsidP="00813B45">
      <w:pPr>
        <w:pStyle w:val="aa"/>
        <w:numPr>
          <w:ilvl w:val="0"/>
          <w:numId w:val="40"/>
        </w:numPr>
        <w:ind w:left="0" w:firstLine="709"/>
      </w:pPr>
      <w:r>
        <w:t>Информация о записях на платный прием: пациент, врач, дата и время приема, причина обращения.</w:t>
      </w:r>
    </w:p>
    <w:p w14:paraId="15411C48" w14:textId="77777777" w:rsidR="00813B45" w:rsidRDefault="00813B45" w:rsidP="00813B45">
      <w:pPr>
        <w:pStyle w:val="aa"/>
        <w:numPr>
          <w:ilvl w:val="0"/>
          <w:numId w:val="40"/>
        </w:numPr>
        <w:ind w:left="0" w:firstLine="709"/>
      </w:pPr>
      <w:r>
        <w:t>Отчеты о посещении пациентов: сведения о проведенных приемах, диагнозы, рекомендации врача, назначения, результаты анализов и обследований.</w:t>
      </w:r>
    </w:p>
    <w:p w14:paraId="7DE6AD3A" w14:textId="77777777" w:rsidR="00813B45" w:rsidRDefault="00813B45" w:rsidP="00813B45">
      <w:pPr>
        <w:pStyle w:val="aa"/>
        <w:numPr>
          <w:ilvl w:val="0"/>
          <w:numId w:val="40"/>
        </w:numPr>
        <w:ind w:left="0" w:firstLine="709"/>
      </w:pPr>
      <w:r>
        <w:t>Формирование отчетов об обращениях пациентов: статистика посещений, выручка от оказанных услуг, анализ популярности услуг и врачей.</w:t>
      </w:r>
    </w:p>
    <w:p w14:paraId="4A40F778" w14:textId="01A3E5B1" w:rsidR="008002DD" w:rsidRDefault="008002DD" w:rsidP="00D717C9">
      <w:pPr>
        <w:pStyle w:val="3"/>
        <w:ind w:firstLine="709"/>
      </w:pPr>
      <w:bookmarkStart w:id="88" w:name="_Toc161698883"/>
      <w:bookmarkStart w:id="89" w:name="_Toc161700486"/>
      <w:bookmarkStart w:id="90" w:name="_Toc161700611"/>
      <w:bookmarkStart w:id="91" w:name="_Toc161748178"/>
      <w:r>
        <w:t>4.2 Требования к надёжности</w:t>
      </w:r>
      <w:bookmarkEnd w:id="88"/>
      <w:bookmarkEnd w:id="89"/>
      <w:bookmarkEnd w:id="90"/>
      <w:bookmarkEnd w:id="91"/>
    </w:p>
    <w:p w14:paraId="07AF6529" w14:textId="4755E1EF" w:rsidR="00BD300C" w:rsidRDefault="00BD300C" w:rsidP="00BD300C">
      <w:r>
        <w:t xml:space="preserve">Перед выполнением таких операций как запись нового объекта справочника или проведения документа должна быть реализована проверка на </w:t>
      </w:r>
      <w:proofErr w:type="spellStart"/>
      <w:r>
        <w:t>коррекность</w:t>
      </w:r>
      <w:proofErr w:type="spellEnd"/>
      <w:r>
        <w:t xml:space="preserve"> ввода данных.</w:t>
      </w:r>
    </w:p>
    <w:p w14:paraId="5C6CA524" w14:textId="267845E7" w:rsidR="00BD300C" w:rsidRDefault="00BD300C" w:rsidP="00BD300C">
      <w:r>
        <w:t>В информационной системе «</w:t>
      </w:r>
      <w:r w:rsidR="00813B45">
        <w:t>Платная Поликлиника</w:t>
      </w:r>
      <w:r>
        <w:t>» должен быть реализован функционал разграничения прав доступа. Каждой группе пользователей должен быть предоставлен определённый набор функций, в соответствии с их должностными обязательствами.</w:t>
      </w:r>
    </w:p>
    <w:p w14:paraId="413F99EA" w14:textId="2F1CEF43" w:rsidR="00BD300C" w:rsidRDefault="00BD300C" w:rsidP="00BD300C">
      <w:r>
        <w:lastRenderedPageBreak/>
        <w:t>Добавлять новых пользователей может только администратор этой информационной системы.</w:t>
      </w:r>
    </w:p>
    <w:p w14:paraId="137ACB52" w14:textId="3030A9DF" w:rsidR="008002DD" w:rsidRDefault="008002DD" w:rsidP="00D717C9">
      <w:pPr>
        <w:pStyle w:val="3"/>
        <w:ind w:firstLine="709"/>
      </w:pPr>
      <w:bookmarkStart w:id="92" w:name="_Toc161698884"/>
      <w:bookmarkStart w:id="93" w:name="_Toc161700487"/>
      <w:bookmarkStart w:id="94" w:name="_Toc161700612"/>
      <w:bookmarkStart w:id="95" w:name="_Toc161748179"/>
      <w:r>
        <w:t>4.3 Условия эксплуатации</w:t>
      </w:r>
      <w:bookmarkEnd w:id="92"/>
      <w:bookmarkEnd w:id="93"/>
      <w:bookmarkEnd w:id="94"/>
      <w:bookmarkEnd w:id="95"/>
    </w:p>
    <w:p w14:paraId="7AECA477" w14:textId="178373DB" w:rsidR="00BD300C" w:rsidRPr="007B01DF" w:rsidRDefault="00BD300C" w:rsidP="00BD300C">
      <w:pPr>
        <w:rPr>
          <w:rFonts w:cs="Times New Roman"/>
          <w:color w:val="000000" w:themeColor="text1"/>
        </w:rPr>
      </w:pPr>
      <w:r w:rsidRPr="007B01DF">
        <w:rPr>
          <w:rFonts w:cs="Times New Roman"/>
          <w:color w:val="000000" w:themeColor="text1"/>
        </w:rPr>
        <w:t xml:space="preserve">Данный программный продукт предполагается эксплуатировать в условиях, благоприятных для оператора ЭВМ. Предполагается, что </w:t>
      </w:r>
      <w:r>
        <w:rPr>
          <w:rFonts w:cs="Times New Roman"/>
          <w:color w:val="000000" w:themeColor="text1"/>
        </w:rPr>
        <w:t>использовать</w:t>
      </w:r>
      <w:r w:rsidRPr="007B01DF">
        <w:rPr>
          <w:rFonts w:cs="Times New Roman"/>
          <w:color w:val="000000" w:themeColor="text1"/>
        </w:rPr>
        <w:t xml:space="preserve"> данный программный продукт будут </w:t>
      </w:r>
      <w:r w:rsidR="00813B45">
        <w:rPr>
          <w:rFonts w:cs="Times New Roman"/>
          <w:color w:val="000000" w:themeColor="text1"/>
        </w:rPr>
        <w:t>два</w:t>
      </w:r>
      <w:r w:rsidRPr="007B01DF">
        <w:rPr>
          <w:rFonts w:cs="Times New Roman"/>
          <w:color w:val="000000" w:themeColor="text1"/>
        </w:rPr>
        <w:t xml:space="preserve"> человека – </w:t>
      </w:r>
      <w:r w:rsidR="00813B45">
        <w:rPr>
          <w:rFonts w:cs="Times New Roman"/>
          <w:color w:val="000000" w:themeColor="text1"/>
        </w:rPr>
        <w:t xml:space="preserve">оператор и </w:t>
      </w:r>
      <w:r w:rsidRPr="007B01DF">
        <w:rPr>
          <w:rFonts w:cs="Times New Roman"/>
          <w:color w:val="000000" w:themeColor="text1"/>
        </w:rPr>
        <w:t>администратор. Администратор должен обеспечивать нормальное функционирование программного продукта и ввести базу о сотрудниках пользующимися этим программным продуктом</w:t>
      </w:r>
      <w:r>
        <w:rPr>
          <w:rFonts w:cs="Times New Roman"/>
          <w:color w:val="000000" w:themeColor="text1"/>
        </w:rPr>
        <w:t xml:space="preserve">. </w:t>
      </w:r>
      <w:r w:rsidR="00813B45">
        <w:rPr>
          <w:rFonts w:cs="Times New Roman"/>
          <w:color w:val="000000" w:themeColor="text1"/>
        </w:rPr>
        <w:t>Оператор</w:t>
      </w:r>
      <w:r>
        <w:rPr>
          <w:rFonts w:cs="Times New Roman"/>
          <w:color w:val="000000" w:themeColor="text1"/>
        </w:rPr>
        <w:t xml:space="preserve"> должен управлять процесс</w:t>
      </w:r>
      <w:r w:rsidR="00813B45">
        <w:rPr>
          <w:rFonts w:cs="Times New Roman"/>
          <w:color w:val="000000" w:themeColor="text1"/>
        </w:rPr>
        <w:t xml:space="preserve">ами заполнения базы данных и формированиями отчетности о посещение и </w:t>
      </w:r>
      <w:proofErr w:type="spellStart"/>
      <w:r w:rsidR="00813B45">
        <w:rPr>
          <w:rFonts w:cs="Times New Roman"/>
          <w:color w:val="000000" w:themeColor="text1"/>
        </w:rPr>
        <w:t>записе</w:t>
      </w:r>
      <w:proofErr w:type="spellEnd"/>
      <w:r w:rsidR="00813B45">
        <w:rPr>
          <w:rFonts w:cs="Times New Roman"/>
          <w:color w:val="000000" w:themeColor="text1"/>
        </w:rPr>
        <w:t xml:space="preserve"> </w:t>
      </w:r>
      <w:proofErr w:type="spellStart"/>
      <w:r w:rsidR="00813B45">
        <w:rPr>
          <w:rFonts w:cs="Times New Roman"/>
          <w:color w:val="000000" w:themeColor="text1"/>
        </w:rPr>
        <w:t>пацинтов</w:t>
      </w:r>
      <w:proofErr w:type="spellEnd"/>
      <w:r w:rsidR="00813B45">
        <w:rPr>
          <w:rFonts w:cs="Times New Roman"/>
          <w:color w:val="000000" w:themeColor="text1"/>
        </w:rPr>
        <w:t xml:space="preserve"> к врачу.</w:t>
      </w:r>
    </w:p>
    <w:p w14:paraId="29C8D48E" w14:textId="4198A731" w:rsidR="008002DD" w:rsidRDefault="008002DD" w:rsidP="00D717C9">
      <w:pPr>
        <w:pStyle w:val="3"/>
        <w:ind w:firstLine="709"/>
      </w:pPr>
      <w:bookmarkStart w:id="96" w:name="_Toc161698885"/>
      <w:bookmarkStart w:id="97" w:name="_Toc161700488"/>
      <w:bookmarkStart w:id="98" w:name="_Toc161700613"/>
      <w:bookmarkStart w:id="99" w:name="_Toc161748180"/>
      <w:r>
        <w:t xml:space="preserve">4.4 </w:t>
      </w:r>
      <w:r w:rsidRPr="008002DD">
        <w:t>Требования к составу и параметрам технических средств</w:t>
      </w:r>
      <w:bookmarkEnd w:id="96"/>
      <w:bookmarkEnd w:id="97"/>
      <w:bookmarkEnd w:id="98"/>
      <w:bookmarkEnd w:id="99"/>
    </w:p>
    <w:p w14:paraId="526C5EC8" w14:textId="227D0B3B" w:rsidR="001D1060" w:rsidRPr="00732AF6" w:rsidRDefault="001D1060" w:rsidP="001D1060">
      <w:pPr>
        <w:widowControl w:val="0"/>
        <w:shd w:val="clear" w:color="auto" w:fill="FFFFFF"/>
        <w:tabs>
          <w:tab w:val="left" w:pos="936"/>
        </w:tabs>
        <w:autoSpaceDE w:val="0"/>
        <w:autoSpaceDN w:val="0"/>
        <w:adjustRightInd w:val="0"/>
        <w:rPr>
          <w:rFonts w:cs="Times New Roman"/>
          <w:color w:val="000000" w:themeColor="text1"/>
          <w:spacing w:val="3"/>
          <w:szCs w:val="24"/>
        </w:rPr>
      </w:pPr>
      <w:r>
        <w:rPr>
          <w:rFonts w:cs="Times New Roman"/>
          <w:color w:val="000000" w:themeColor="text1"/>
          <w:spacing w:val="3"/>
          <w:szCs w:val="24"/>
        </w:rPr>
        <w:t>Минимальные требования для функционирования информационной системы</w:t>
      </w:r>
      <w:r w:rsidRPr="00732AF6">
        <w:rPr>
          <w:rFonts w:cs="Times New Roman"/>
          <w:color w:val="000000" w:themeColor="text1"/>
          <w:spacing w:val="3"/>
          <w:szCs w:val="24"/>
        </w:rPr>
        <w:t>:</w:t>
      </w:r>
    </w:p>
    <w:p w14:paraId="09CCD213" w14:textId="02ABF5F0" w:rsidR="001D1060" w:rsidRDefault="001D1060" w:rsidP="001D1060">
      <w:pPr>
        <w:pStyle w:val="aa"/>
        <w:numPr>
          <w:ilvl w:val="0"/>
          <w:numId w:val="36"/>
        </w:numPr>
        <w:ind w:left="0" w:firstLine="709"/>
      </w:pPr>
      <w:r>
        <w:t>процессор Intel частотой 2000 МГц;</w:t>
      </w:r>
    </w:p>
    <w:p w14:paraId="11A3D8DB" w14:textId="68CA8680" w:rsidR="001D1060" w:rsidRDefault="001D1060" w:rsidP="001D1060">
      <w:pPr>
        <w:pStyle w:val="aa"/>
        <w:numPr>
          <w:ilvl w:val="0"/>
          <w:numId w:val="36"/>
        </w:numPr>
        <w:ind w:left="0" w:firstLine="709"/>
      </w:pPr>
      <w:r>
        <w:t>размер оперативной памяти 1 Гб;</w:t>
      </w:r>
    </w:p>
    <w:p w14:paraId="55C2F4A4" w14:textId="7F5C1C90" w:rsidR="001D1060" w:rsidRDefault="001D1060" w:rsidP="001D1060">
      <w:pPr>
        <w:pStyle w:val="aa"/>
        <w:numPr>
          <w:ilvl w:val="0"/>
          <w:numId w:val="36"/>
        </w:numPr>
        <w:ind w:left="0" w:firstLine="709"/>
      </w:pPr>
      <w:r>
        <w:t>размер жесткого диска под установку 500 Мб</w:t>
      </w:r>
    </w:p>
    <w:p w14:paraId="3330226D" w14:textId="49A44408" w:rsidR="001D1060" w:rsidRDefault="001D1060" w:rsidP="001D1060">
      <w:pPr>
        <w:pStyle w:val="aa"/>
        <w:numPr>
          <w:ilvl w:val="0"/>
          <w:numId w:val="36"/>
        </w:numPr>
        <w:ind w:left="0" w:firstLine="709"/>
      </w:pPr>
      <w:r>
        <w:t>под базу от 500Мб до 10гб в файловом режиме;</w:t>
      </w:r>
    </w:p>
    <w:p w14:paraId="1852E2B6" w14:textId="5FE116D1" w:rsidR="001D1060" w:rsidRDefault="001D1060" w:rsidP="001D1060">
      <w:pPr>
        <w:pStyle w:val="aa"/>
        <w:numPr>
          <w:ilvl w:val="0"/>
          <w:numId w:val="36"/>
        </w:numPr>
        <w:ind w:left="0" w:firstLine="709"/>
      </w:pPr>
      <w:r>
        <w:t xml:space="preserve">под временные </w:t>
      </w:r>
      <w:proofErr w:type="spellStart"/>
      <w:r>
        <w:t>файли</w:t>
      </w:r>
      <w:proofErr w:type="spellEnd"/>
      <w:r>
        <w:t xml:space="preserve"> до 1 ГБ: кэши, данные пользователя, </w:t>
      </w:r>
      <w:proofErr w:type="spellStart"/>
      <w:r>
        <w:t>логи</w:t>
      </w:r>
      <w:proofErr w:type="spellEnd"/>
      <w:r>
        <w:t xml:space="preserve"> программы.</w:t>
      </w:r>
    </w:p>
    <w:p w14:paraId="0AD53126" w14:textId="72E61701" w:rsidR="001D1060" w:rsidRDefault="001D1060" w:rsidP="001D1060">
      <w:pPr>
        <w:pStyle w:val="aa"/>
        <w:ind w:left="709" w:firstLine="0"/>
      </w:pPr>
      <w:r w:rsidRPr="001D1060">
        <w:t>Рекомендуемые характеристики компьютера:</w:t>
      </w:r>
    </w:p>
    <w:p w14:paraId="03950C4F" w14:textId="0F7A0393" w:rsidR="001D1060" w:rsidRDefault="001D1060" w:rsidP="001D1060">
      <w:pPr>
        <w:pStyle w:val="aa"/>
        <w:numPr>
          <w:ilvl w:val="0"/>
          <w:numId w:val="37"/>
        </w:numPr>
        <w:ind w:left="0" w:firstLine="709"/>
      </w:pPr>
      <w:r>
        <w:t>процессор от 3000 МГц, кэш от 2 МБ;</w:t>
      </w:r>
    </w:p>
    <w:p w14:paraId="0805E86D" w14:textId="0E8E9D78" w:rsidR="001D1060" w:rsidRDefault="001D1060" w:rsidP="001D1060">
      <w:pPr>
        <w:pStyle w:val="aa"/>
        <w:numPr>
          <w:ilvl w:val="0"/>
          <w:numId w:val="37"/>
        </w:numPr>
        <w:ind w:left="0" w:firstLine="709"/>
      </w:pPr>
      <w:r>
        <w:t>оперативная память: для 32 битной системы 2Гб, 64 — 4Гб;</w:t>
      </w:r>
    </w:p>
    <w:p w14:paraId="000D6CD1" w14:textId="682E0C8C" w:rsidR="001D1060" w:rsidRPr="001D1060" w:rsidRDefault="001D1060" w:rsidP="001D1060">
      <w:pPr>
        <w:pStyle w:val="aa"/>
        <w:numPr>
          <w:ilvl w:val="0"/>
          <w:numId w:val="37"/>
        </w:numPr>
        <w:ind w:left="0" w:firstLine="709"/>
      </w:pPr>
      <w:r>
        <w:t xml:space="preserve">жесткий диск: скоростью 7200 кэш от 32 </w:t>
      </w:r>
      <w:proofErr w:type="spellStart"/>
      <w:r>
        <w:t>гб</w:t>
      </w:r>
      <w:proofErr w:type="spellEnd"/>
      <w:r>
        <w:t xml:space="preserve">, лучше </w:t>
      </w:r>
      <w:proofErr w:type="spellStart"/>
      <w:r>
        <w:t>ssd</w:t>
      </w:r>
      <w:proofErr w:type="spellEnd"/>
      <w:r>
        <w:t>.</w:t>
      </w:r>
    </w:p>
    <w:p w14:paraId="025483EB" w14:textId="00B49813" w:rsidR="002169E6" w:rsidRDefault="00D717C9" w:rsidP="00821470">
      <w:pPr>
        <w:pStyle w:val="3"/>
        <w:spacing w:after="120"/>
        <w:ind w:left="709"/>
        <w:rPr>
          <w:rFonts w:cs="Times New Roman"/>
          <w:szCs w:val="28"/>
        </w:rPr>
      </w:pPr>
      <w:bookmarkStart w:id="100" w:name="_Toc28338863"/>
      <w:bookmarkStart w:id="101" w:name="_Toc161613202"/>
      <w:bookmarkStart w:id="102" w:name="_Toc161613877"/>
      <w:bookmarkStart w:id="103" w:name="_Toc161613976"/>
      <w:bookmarkStart w:id="104" w:name="_Toc161698887"/>
      <w:bookmarkStart w:id="105" w:name="_Toc161699080"/>
      <w:bookmarkStart w:id="106" w:name="_Toc161700489"/>
      <w:bookmarkStart w:id="107" w:name="_Toc161700614"/>
      <w:bookmarkStart w:id="108" w:name="_Toc161748181"/>
      <w:bookmarkEnd w:id="79"/>
      <w:r>
        <w:rPr>
          <w:rFonts w:cs="Times New Roman"/>
          <w:szCs w:val="28"/>
        </w:rPr>
        <w:t xml:space="preserve">4.5 </w:t>
      </w:r>
      <w:r w:rsidR="002169E6" w:rsidRPr="00E725AC">
        <w:rPr>
          <w:rFonts w:cs="Times New Roman"/>
          <w:szCs w:val="28"/>
        </w:rPr>
        <w:t>Требования к составу и параметрам технических средств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7F558A3C" w14:textId="77777777" w:rsidR="002169E6" w:rsidRPr="00732AF6" w:rsidRDefault="002169E6" w:rsidP="002169E6">
      <w:pPr>
        <w:widowControl w:val="0"/>
        <w:shd w:val="clear" w:color="auto" w:fill="FFFFFF"/>
        <w:tabs>
          <w:tab w:val="left" w:pos="936"/>
        </w:tabs>
        <w:autoSpaceDE w:val="0"/>
        <w:autoSpaceDN w:val="0"/>
        <w:adjustRightInd w:val="0"/>
        <w:rPr>
          <w:rFonts w:cs="Times New Roman"/>
          <w:color w:val="000000" w:themeColor="text1"/>
          <w:spacing w:val="3"/>
          <w:szCs w:val="24"/>
        </w:rPr>
      </w:pPr>
      <w:r>
        <w:rPr>
          <w:rFonts w:cs="Times New Roman"/>
          <w:color w:val="000000" w:themeColor="text1"/>
          <w:spacing w:val="3"/>
          <w:szCs w:val="24"/>
        </w:rPr>
        <w:t>Минимальные требования для функционирования клиентской части информационной системы</w:t>
      </w:r>
      <w:r w:rsidRPr="00732AF6">
        <w:rPr>
          <w:rFonts w:cs="Times New Roman"/>
          <w:color w:val="000000" w:themeColor="text1"/>
          <w:spacing w:val="3"/>
          <w:szCs w:val="24"/>
        </w:rPr>
        <w:t>:</w:t>
      </w:r>
    </w:p>
    <w:p w14:paraId="0FA52506" w14:textId="77777777" w:rsidR="002169E6" w:rsidRPr="00732AF6" w:rsidRDefault="002169E6" w:rsidP="002169E6">
      <w:pPr>
        <w:pStyle w:val="aa"/>
        <w:numPr>
          <w:ilvl w:val="0"/>
          <w:numId w:val="28"/>
        </w:numPr>
        <w:shd w:val="clear" w:color="auto" w:fill="FFFFFF"/>
        <w:tabs>
          <w:tab w:val="left" w:pos="1134"/>
        </w:tabs>
        <w:ind w:left="-142" w:firstLine="851"/>
        <w:rPr>
          <w:rFonts w:eastAsia="Times New Roman" w:cs="Times New Roman"/>
          <w:color w:val="000000" w:themeColor="text1"/>
          <w:szCs w:val="28"/>
          <w:lang w:eastAsia="ru-RU"/>
        </w:rPr>
      </w:pPr>
      <w:r w:rsidRPr="00732AF6">
        <w:rPr>
          <w:rFonts w:eastAsia="Times New Roman" w:cs="Times New Roman"/>
          <w:color w:val="000000" w:themeColor="text1"/>
          <w:szCs w:val="28"/>
          <w:lang w:eastAsia="ru-RU"/>
        </w:rPr>
        <w:t xml:space="preserve">процессор Intel Pentium III с тактовой частотой от 75 </w:t>
      </w:r>
      <w:proofErr w:type="spellStart"/>
      <w:r w:rsidRPr="00732AF6">
        <w:rPr>
          <w:rFonts w:eastAsia="Times New Roman" w:cs="Times New Roman"/>
          <w:color w:val="000000" w:themeColor="text1"/>
          <w:szCs w:val="28"/>
          <w:lang w:eastAsia="ru-RU"/>
        </w:rPr>
        <w:t>Мгц</w:t>
      </w:r>
      <w:proofErr w:type="spellEnd"/>
      <w:r w:rsidRPr="00732AF6">
        <w:rPr>
          <w:rFonts w:eastAsia="Times New Roman" w:cs="Times New Roman"/>
          <w:color w:val="000000" w:themeColor="text1"/>
          <w:szCs w:val="28"/>
          <w:lang w:eastAsia="ru-RU"/>
        </w:rPr>
        <w:t xml:space="preserve"> и выше;</w:t>
      </w:r>
    </w:p>
    <w:p w14:paraId="4D8A2016" w14:textId="77777777" w:rsidR="002169E6" w:rsidRPr="00732AF6" w:rsidRDefault="002169E6" w:rsidP="002169E6">
      <w:pPr>
        <w:pStyle w:val="aa"/>
        <w:numPr>
          <w:ilvl w:val="0"/>
          <w:numId w:val="28"/>
        </w:numPr>
        <w:shd w:val="clear" w:color="auto" w:fill="FFFFFF"/>
        <w:tabs>
          <w:tab w:val="left" w:pos="1134"/>
        </w:tabs>
        <w:ind w:left="-142" w:firstLine="851"/>
        <w:rPr>
          <w:rFonts w:eastAsia="Times New Roman" w:cs="Times New Roman"/>
          <w:color w:val="000000" w:themeColor="text1"/>
          <w:szCs w:val="28"/>
          <w:lang w:eastAsia="ru-RU"/>
        </w:rPr>
      </w:pPr>
      <w:r w:rsidRPr="00732AF6">
        <w:rPr>
          <w:rFonts w:eastAsia="Times New Roman" w:cs="Times New Roman"/>
          <w:color w:val="000000" w:themeColor="text1"/>
          <w:szCs w:val="28"/>
          <w:lang w:eastAsia="ru-RU"/>
        </w:rPr>
        <w:t>оперативная память от 128 Мб;</w:t>
      </w:r>
    </w:p>
    <w:p w14:paraId="46FDBBB7" w14:textId="77777777" w:rsidR="002169E6" w:rsidRPr="00732AF6" w:rsidRDefault="002169E6" w:rsidP="002169E6">
      <w:pPr>
        <w:pStyle w:val="aa"/>
        <w:numPr>
          <w:ilvl w:val="0"/>
          <w:numId w:val="28"/>
        </w:numPr>
        <w:shd w:val="clear" w:color="auto" w:fill="FFFFFF"/>
        <w:tabs>
          <w:tab w:val="left" w:pos="1134"/>
        </w:tabs>
        <w:ind w:left="-142" w:firstLine="851"/>
        <w:rPr>
          <w:rFonts w:eastAsia="Times New Roman" w:cs="Times New Roman"/>
          <w:color w:val="000000" w:themeColor="text1"/>
          <w:szCs w:val="28"/>
          <w:lang w:eastAsia="ru-RU"/>
        </w:rPr>
      </w:pPr>
      <w:r w:rsidRPr="00732AF6">
        <w:rPr>
          <w:rFonts w:eastAsia="Times New Roman" w:cs="Times New Roman"/>
          <w:color w:val="000000" w:themeColor="text1"/>
          <w:szCs w:val="28"/>
          <w:lang w:eastAsia="ru-RU"/>
        </w:rPr>
        <w:lastRenderedPageBreak/>
        <w:t>жесткий диск c объемом памяти не менее 60 Мб свободного дискового пространства;</w:t>
      </w:r>
    </w:p>
    <w:p w14:paraId="0F173F83" w14:textId="77777777" w:rsidR="002169E6" w:rsidRDefault="002169E6" w:rsidP="002169E6">
      <w:pPr>
        <w:pStyle w:val="aa"/>
        <w:numPr>
          <w:ilvl w:val="0"/>
          <w:numId w:val="28"/>
        </w:numPr>
        <w:shd w:val="clear" w:color="auto" w:fill="FFFFFF"/>
        <w:tabs>
          <w:tab w:val="left" w:pos="1134"/>
        </w:tabs>
        <w:ind w:left="-142" w:firstLine="851"/>
        <w:rPr>
          <w:rFonts w:eastAsia="Times New Roman" w:cs="Times New Roman"/>
          <w:color w:val="000000" w:themeColor="text1"/>
          <w:szCs w:val="28"/>
          <w:lang w:eastAsia="ru-RU"/>
        </w:rPr>
      </w:pPr>
      <w:r w:rsidRPr="00732AF6">
        <w:rPr>
          <w:rFonts w:eastAsia="Times New Roman" w:cs="Times New Roman"/>
          <w:color w:val="000000" w:themeColor="text1"/>
          <w:szCs w:val="28"/>
          <w:lang w:eastAsia="ru-RU"/>
        </w:rPr>
        <w:t>видеокарта, с объемом оперативной памяти 512 Мб</w:t>
      </w:r>
      <w:r>
        <w:rPr>
          <w:rFonts w:eastAsia="Times New Roman" w:cs="Times New Roman"/>
          <w:color w:val="000000" w:themeColor="text1"/>
          <w:szCs w:val="28"/>
          <w:lang w:eastAsia="ru-RU"/>
        </w:rPr>
        <w:t>.</w:t>
      </w:r>
    </w:p>
    <w:p w14:paraId="09EC4AE0" w14:textId="77777777" w:rsidR="002169E6" w:rsidRPr="001840DB" w:rsidRDefault="002169E6" w:rsidP="002169E6">
      <w:pPr>
        <w:pStyle w:val="aa"/>
        <w:shd w:val="clear" w:color="auto" w:fill="FFFFFF"/>
        <w:tabs>
          <w:tab w:val="left" w:pos="1134"/>
        </w:tabs>
        <w:ind w:left="0"/>
        <w:rPr>
          <w:rFonts w:eastAsia="Times New Roman" w:cs="Times New Roman"/>
          <w:color w:val="000000" w:themeColor="text1"/>
          <w:szCs w:val="28"/>
          <w:lang w:eastAsia="ru-RU"/>
        </w:rPr>
      </w:pPr>
      <w:r w:rsidRPr="001840DB">
        <w:rPr>
          <w:rFonts w:eastAsia="Times New Roman" w:cs="Times New Roman"/>
          <w:color w:val="000000" w:themeColor="text1"/>
          <w:szCs w:val="28"/>
          <w:lang w:eastAsia="ru-RU"/>
        </w:rPr>
        <w:t>Минимальные требования для сервера:</w:t>
      </w:r>
    </w:p>
    <w:p w14:paraId="49013563" w14:textId="77777777" w:rsidR="002169E6" w:rsidRPr="001840DB" w:rsidRDefault="002169E6" w:rsidP="002169E6">
      <w:pPr>
        <w:pStyle w:val="aa"/>
        <w:numPr>
          <w:ilvl w:val="0"/>
          <w:numId w:val="31"/>
        </w:numPr>
        <w:shd w:val="clear" w:color="auto" w:fill="FFFFFF"/>
        <w:tabs>
          <w:tab w:val="left" w:pos="1134"/>
        </w:tabs>
        <w:ind w:left="0" w:firstLine="709"/>
        <w:rPr>
          <w:rFonts w:eastAsia="Times New Roman" w:cs="Times New Roman"/>
          <w:color w:val="000000" w:themeColor="text1"/>
          <w:szCs w:val="28"/>
          <w:lang w:eastAsia="ru-RU"/>
        </w:rPr>
      </w:pPr>
      <w:r w:rsidRPr="001840DB">
        <w:rPr>
          <w:rFonts w:eastAsia="Times New Roman" w:cs="Times New Roman"/>
          <w:color w:val="000000" w:themeColor="text1"/>
          <w:szCs w:val="28"/>
          <w:lang w:eastAsia="ru-RU"/>
        </w:rPr>
        <w:t>совместимая операционная система: Windows 10, Windows 8.1, Windows 8 или Windows 7 SP1;</w:t>
      </w:r>
    </w:p>
    <w:p w14:paraId="4E69F1C7" w14:textId="77777777" w:rsidR="002169E6" w:rsidRPr="001840DB" w:rsidRDefault="002169E6" w:rsidP="002169E6">
      <w:pPr>
        <w:pStyle w:val="aa"/>
        <w:numPr>
          <w:ilvl w:val="0"/>
          <w:numId w:val="31"/>
        </w:numPr>
        <w:shd w:val="clear" w:color="auto" w:fill="FFFFFF"/>
        <w:tabs>
          <w:tab w:val="left" w:pos="1134"/>
        </w:tabs>
        <w:ind w:left="0" w:firstLine="709"/>
        <w:rPr>
          <w:rFonts w:eastAsia="Times New Roman" w:cs="Times New Roman"/>
          <w:color w:val="000000" w:themeColor="text1"/>
          <w:szCs w:val="28"/>
          <w:lang w:eastAsia="ru-RU"/>
        </w:rPr>
      </w:pPr>
      <w:r w:rsidRPr="001840DB">
        <w:rPr>
          <w:rFonts w:eastAsia="Times New Roman" w:cs="Times New Roman"/>
          <w:color w:val="000000" w:themeColor="text1"/>
          <w:szCs w:val="28"/>
          <w:lang w:eastAsia="ru-RU"/>
        </w:rPr>
        <w:t>процессор: 1.6 ГГц или выше;</w:t>
      </w:r>
    </w:p>
    <w:p w14:paraId="516D3ED3" w14:textId="77777777" w:rsidR="002169E6" w:rsidRPr="001840DB" w:rsidRDefault="002169E6" w:rsidP="002169E6">
      <w:pPr>
        <w:pStyle w:val="aa"/>
        <w:numPr>
          <w:ilvl w:val="0"/>
          <w:numId w:val="31"/>
        </w:numPr>
        <w:shd w:val="clear" w:color="auto" w:fill="FFFFFF"/>
        <w:tabs>
          <w:tab w:val="left" w:pos="1134"/>
        </w:tabs>
        <w:ind w:left="0" w:firstLine="709"/>
        <w:rPr>
          <w:rFonts w:eastAsia="Times New Roman" w:cs="Times New Roman"/>
          <w:color w:val="000000" w:themeColor="text1"/>
          <w:szCs w:val="28"/>
          <w:lang w:eastAsia="ru-RU"/>
        </w:rPr>
      </w:pPr>
      <w:r w:rsidRPr="001840DB">
        <w:rPr>
          <w:rFonts w:eastAsia="Times New Roman" w:cs="Times New Roman"/>
          <w:color w:val="000000" w:themeColor="text1"/>
          <w:szCs w:val="28"/>
          <w:lang w:eastAsia="ru-RU"/>
        </w:rPr>
        <w:t>оперативная память: рекомендуется не менее 1 ГБ ОЗУ, предпочтительнее 4 ГБ или более;</w:t>
      </w:r>
    </w:p>
    <w:p w14:paraId="67101531" w14:textId="77777777" w:rsidR="002169E6" w:rsidRPr="001840DB" w:rsidRDefault="002169E6" w:rsidP="002169E6">
      <w:pPr>
        <w:pStyle w:val="aa"/>
        <w:numPr>
          <w:ilvl w:val="0"/>
          <w:numId w:val="31"/>
        </w:numPr>
        <w:shd w:val="clear" w:color="auto" w:fill="FFFFFF"/>
        <w:tabs>
          <w:tab w:val="left" w:pos="1134"/>
        </w:tabs>
        <w:ind w:left="0" w:firstLine="709"/>
        <w:rPr>
          <w:rFonts w:eastAsia="Times New Roman" w:cs="Times New Roman"/>
          <w:color w:val="000000" w:themeColor="text1"/>
          <w:szCs w:val="28"/>
          <w:lang w:eastAsia="ru-RU"/>
        </w:rPr>
      </w:pPr>
      <w:r w:rsidRPr="001840DB">
        <w:rPr>
          <w:rFonts w:eastAsia="Times New Roman" w:cs="Times New Roman"/>
          <w:color w:val="000000" w:themeColor="text1"/>
          <w:szCs w:val="28"/>
          <w:lang w:eastAsia="ru-RU"/>
        </w:rPr>
        <w:t>дисковое пространство: для полной установки всех функций требуется минимум 4.2 ГБ свободного дискового пространства;</w:t>
      </w:r>
    </w:p>
    <w:p w14:paraId="6F09F242" w14:textId="77777777" w:rsidR="002169E6" w:rsidRPr="001840DB" w:rsidRDefault="002169E6" w:rsidP="002169E6">
      <w:pPr>
        <w:pStyle w:val="aa"/>
        <w:numPr>
          <w:ilvl w:val="0"/>
          <w:numId w:val="31"/>
        </w:numPr>
        <w:shd w:val="clear" w:color="auto" w:fill="FFFFFF"/>
        <w:tabs>
          <w:tab w:val="left" w:pos="1134"/>
        </w:tabs>
        <w:ind w:left="0" w:firstLine="709"/>
        <w:rPr>
          <w:rFonts w:eastAsia="Times New Roman" w:cs="Times New Roman"/>
          <w:color w:val="000000" w:themeColor="text1"/>
          <w:szCs w:val="28"/>
          <w:lang w:eastAsia="ru-RU"/>
        </w:rPr>
      </w:pPr>
      <w:r w:rsidRPr="001840DB">
        <w:rPr>
          <w:rFonts w:eastAsia="Times New Roman" w:cs="Times New Roman"/>
          <w:color w:val="000000" w:themeColor="text1"/>
          <w:szCs w:val="28"/>
          <w:lang w:eastAsia="ru-RU"/>
        </w:rPr>
        <w:t>подключение к Интернету. Для установки и обновления программного обеспечения требуется подключение к Интернету.</w:t>
      </w:r>
    </w:p>
    <w:p w14:paraId="6B9FB8AC" w14:textId="77777777" w:rsidR="002169E6" w:rsidRPr="009C2F53" w:rsidRDefault="002169E6" w:rsidP="002169E6">
      <w:pPr>
        <w:pStyle w:val="aa"/>
        <w:shd w:val="clear" w:color="auto" w:fill="FFFFFF"/>
        <w:tabs>
          <w:tab w:val="left" w:pos="1134"/>
        </w:tabs>
        <w:ind w:left="0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rFonts w:eastAsia="Times New Roman" w:cs="Times New Roman"/>
          <w:color w:val="000000" w:themeColor="text1"/>
          <w:szCs w:val="28"/>
          <w:lang w:eastAsia="ru-RU"/>
        </w:rPr>
        <w:t xml:space="preserve">Для корректной работы функции формирования отчетности необходимо наличие программного обеспечения </w:t>
      </w:r>
      <w:r>
        <w:rPr>
          <w:rFonts w:eastAsia="Times New Roman" w:cs="Times New Roman"/>
          <w:color w:val="000000" w:themeColor="text1"/>
          <w:szCs w:val="28"/>
          <w:lang w:val="en-US" w:eastAsia="ru-RU"/>
        </w:rPr>
        <w:t>Microsoft</w:t>
      </w:r>
      <w:r w:rsidRPr="009C2F53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 w:themeColor="text1"/>
          <w:szCs w:val="28"/>
          <w:lang w:val="en-US" w:eastAsia="ru-RU"/>
        </w:rPr>
        <w:t>Office</w:t>
      </w:r>
      <w:r w:rsidRPr="009C2F53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 w:themeColor="text1"/>
          <w:szCs w:val="28"/>
          <w:lang w:val="en-US" w:eastAsia="ru-RU"/>
        </w:rPr>
        <w:t>Word</w:t>
      </w:r>
      <w:r w:rsidRPr="009C2F53"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 w:themeColor="text1"/>
          <w:szCs w:val="28"/>
          <w:lang w:eastAsia="ru-RU"/>
        </w:rPr>
        <w:t>2019 и выше на компьютере.</w:t>
      </w:r>
    </w:p>
    <w:p w14:paraId="697C917F" w14:textId="0950061F" w:rsidR="002169E6" w:rsidRDefault="00D717C9" w:rsidP="00821470">
      <w:pPr>
        <w:pStyle w:val="3"/>
        <w:spacing w:after="120"/>
        <w:ind w:left="709"/>
        <w:rPr>
          <w:rFonts w:cs="Times New Roman"/>
          <w:szCs w:val="28"/>
        </w:rPr>
      </w:pPr>
      <w:bookmarkStart w:id="109" w:name="_Toc28338864"/>
      <w:bookmarkStart w:id="110" w:name="_Toc161613203"/>
      <w:bookmarkStart w:id="111" w:name="_Toc161613878"/>
      <w:bookmarkStart w:id="112" w:name="_Toc161613977"/>
      <w:bookmarkStart w:id="113" w:name="_Toc161698888"/>
      <w:bookmarkStart w:id="114" w:name="_Toc161699081"/>
      <w:bookmarkStart w:id="115" w:name="_Toc161700490"/>
      <w:bookmarkStart w:id="116" w:name="_Toc161700615"/>
      <w:bookmarkStart w:id="117" w:name="_Toc161748182"/>
      <w:r>
        <w:rPr>
          <w:rFonts w:cs="Times New Roman"/>
          <w:szCs w:val="28"/>
        </w:rPr>
        <w:t xml:space="preserve">4.6 </w:t>
      </w:r>
      <w:r w:rsidR="002169E6" w:rsidRPr="00E725AC">
        <w:rPr>
          <w:rFonts w:cs="Times New Roman"/>
          <w:szCs w:val="28"/>
        </w:rPr>
        <w:t>Требования к информационной и программной совместимости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6AE6AE71" w14:textId="77777777" w:rsidR="002169E6" w:rsidRDefault="002169E6" w:rsidP="002169E6">
      <w:pPr>
        <w:rPr>
          <w:rFonts w:cs="Times New Roman"/>
          <w:szCs w:val="28"/>
        </w:rPr>
      </w:pPr>
      <w:bookmarkStart w:id="118" w:name="_Toc28337057"/>
      <w:r w:rsidRPr="007108E0">
        <w:rPr>
          <w:rFonts w:cs="Times New Roman"/>
          <w:szCs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</w:t>
      </w:r>
      <w:r>
        <w:rPr>
          <w:rFonts w:cs="Times New Roman"/>
          <w:szCs w:val="28"/>
        </w:rPr>
        <w:t>:</w:t>
      </w:r>
    </w:p>
    <w:p w14:paraId="2EBF282D" w14:textId="77777777" w:rsidR="002169E6" w:rsidRPr="00954BF1" w:rsidRDefault="002169E6" w:rsidP="002169E6">
      <w:pPr>
        <w:pStyle w:val="aa"/>
        <w:numPr>
          <w:ilvl w:val="0"/>
          <w:numId w:val="30"/>
        </w:numPr>
        <w:ind w:left="0" w:firstLine="709"/>
        <w:rPr>
          <w:rFonts w:cs="Times New Roman"/>
          <w:spacing w:val="6"/>
          <w:szCs w:val="28"/>
          <w:lang w:val="en-US"/>
        </w:rPr>
      </w:pPr>
      <w:r w:rsidRPr="00954BF1">
        <w:rPr>
          <w:rFonts w:cs="Times New Roman"/>
          <w:spacing w:val="6"/>
          <w:szCs w:val="28"/>
          <w:lang w:val="en-US"/>
        </w:rPr>
        <w:t>Windows NT 10.0 (2015),</w:t>
      </w:r>
    </w:p>
    <w:p w14:paraId="76751B63" w14:textId="77777777" w:rsidR="002169E6" w:rsidRPr="00954BF1" w:rsidRDefault="002169E6" w:rsidP="002169E6">
      <w:pPr>
        <w:pStyle w:val="aa"/>
        <w:numPr>
          <w:ilvl w:val="0"/>
          <w:numId w:val="30"/>
        </w:numPr>
        <w:ind w:left="0" w:firstLine="709"/>
        <w:rPr>
          <w:rFonts w:cs="Times New Roman"/>
          <w:spacing w:val="6"/>
          <w:szCs w:val="28"/>
          <w:lang w:val="en-US"/>
        </w:rPr>
      </w:pPr>
      <w:r w:rsidRPr="00954BF1">
        <w:rPr>
          <w:rFonts w:cs="Times New Roman"/>
          <w:spacing w:val="6"/>
          <w:szCs w:val="28"/>
          <w:lang w:val="en-US"/>
        </w:rPr>
        <w:t>Windows NT 10.0 (2016), </w:t>
      </w:r>
    </w:p>
    <w:p w14:paraId="05A8AB64" w14:textId="0F8945C3" w:rsidR="002169E6" w:rsidRPr="00954BF1" w:rsidRDefault="002169E6" w:rsidP="002169E6">
      <w:pPr>
        <w:pStyle w:val="aa"/>
        <w:numPr>
          <w:ilvl w:val="0"/>
          <w:numId w:val="30"/>
        </w:numPr>
        <w:ind w:left="0" w:firstLine="709"/>
        <w:rPr>
          <w:rFonts w:cs="Times New Roman"/>
          <w:spacing w:val="1"/>
          <w:szCs w:val="28"/>
          <w:lang w:val="en-US"/>
        </w:rPr>
      </w:pPr>
      <w:r w:rsidRPr="00954BF1">
        <w:rPr>
          <w:rFonts w:cs="Times New Roman"/>
          <w:spacing w:val="6"/>
          <w:szCs w:val="28"/>
          <w:lang w:val="en-US"/>
        </w:rPr>
        <w:t>Windows NT 10.0 (2019).</w:t>
      </w:r>
      <w:bookmarkEnd w:id="118"/>
      <w:r w:rsidRPr="00954BF1">
        <w:rPr>
          <w:rFonts w:cs="Times New Roman"/>
          <w:spacing w:val="6"/>
          <w:szCs w:val="28"/>
          <w:lang w:val="en-US"/>
        </w:rPr>
        <w:t xml:space="preserve"> </w:t>
      </w:r>
    </w:p>
    <w:p w14:paraId="32C3C9B6" w14:textId="6A54FE6A" w:rsidR="002169E6" w:rsidRPr="00732AF6" w:rsidRDefault="00D717C9" w:rsidP="00821470">
      <w:pPr>
        <w:pStyle w:val="3"/>
        <w:spacing w:after="120"/>
        <w:ind w:left="709"/>
        <w:rPr>
          <w:rFonts w:cs="Times New Roman"/>
          <w:szCs w:val="28"/>
        </w:rPr>
      </w:pPr>
      <w:bookmarkStart w:id="119" w:name="_Toc28337058"/>
      <w:bookmarkStart w:id="120" w:name="_Toc28338865"/>
      <w:bookmarkStart w:id="121" w:name="_Toc161613204"/>
      <w:bookmarkStart w:id="122" w:name="_Toc161613879"/>
      <w:bookmarkStart w:id="123" w:name="_Toc161613978"/>
      <w:bookmarkStart w:id="124" w:name="_Toc161698889"/>
      <w:bookmarkStart w:id="125" w:name="_Toc161699082"/>
      <w:bookmarkStart w:id="126" w:name="_Toc161700491"/>
      <w:bookmarkStart w:id="127" w:name="_Toc161700616"/>
      <w:bookmarkStart w:id="128" w:name="_Toc161748183"/>
      <w:r>
        <w:rPr>
          <w:rFonts w:cs="Times New Roman"/>
          <w:szCs w:val="28"/>
        </w:rPr>
        <w:t xml:space="preserve">4.7 </w:t>
      </w:r>
      <w:r w:rsidR="002169E6" w:rsidRPr="00732AF6">
        <w:rPr>
          <w:rFonts w:cs="Times New Roman"/>
          <w:szCs w:val="28"/>
        </w:rPr>
        <w:t>Требования к транспортированию и хранению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1C1E0F4E" w14:textId="77777777" w:rsidR="002169E6" w:rsidRPr="007B01DF" w:rsidRDefault="002169E6" w:rsidP="002169E6">
      <w:pPr>
        <w:widowControl w:val="0"/>
        <w:shd w:val="clear" w:color="auto" w:fill="FFFFFF"/>
        <w:tabs>
          <w:tab w:val="left" w:pos="936"/>
        </w:tabs>
        <w:autoSpaceDE w:val="0"/>
        <w:autoSpaceDN w:val="0"/>
        <w:adjustRightInd w:val="0"/>
        <w:rPr>
          <w:rFonts w:cs="Times New Roman"/>
          <w:color w:val="000000" w:themeColor="text1"/>
          <w:spacing w:val="6"/>
          <w:szCs w:val="24"/>
        </w:rPr>
      </w:pPr>
      <w:r w:rsidRPr="00732AF6">
        <w:rPr>
          <w:rFonts w:cs="Times New Roman"/>
          <w:color w:val="000000" w:themeColor="text1"/>
          <w:spacing w:val="6"/>
          <w:szCs w:val="24"/>
        </w:rPr>
        <w:t xml:space="preserve">Программа поставляется на разных носителях таких как </w:t>
      </w:r>
      <w:proofErr w:type="spellStart"/>
      <w:r w:rsidRPr="00CC07D8">
        <w:rPr>
          <w:rFonts w:cs="Times New Roman"/>
          <w:szCs w:val="28"/>
          <w:lang w:val="en-US"/>
        </w:rPr>
        <w:t>Usb</w:t>
      </w:r>
      <w:proofErr w:type="spellEnd"/>
      <w:r w:rsidRPr="00CC07D8">
        <w:rPr>
          <w:rFonts w:cs="Times New Roman"/>
          <w:szCs w:val="28"/>
        </w:rPr>
        <w:t xml:space="preserve"> </w:t>
      </w:r>
      <w:proofErr w:type="spellStart"/>
      <w:r w:rsidRPr="00CC07D8">
        <w:rPr>
          <w:rFonts w:cs="Times New Roman"/>
          <w:szCs w:val="28"/>
        </w:rPr>
        <w:t>флеш</w:t>
      </w:r>
      <w:proofErr w:type="spellEnd"/>
      <w:r w:rsidRPr="00CC07D8">
        <w:rPr>
          <w:rFonts w:cs="Times New Roman"/>
          <w:szCs w:val="28"/>
        </w:rPr>
        <w:t xml:space="preserve"> накопителе</w:t>
      </w:r>
      <w:r>
        <w:t xml:space="preserve"> </w:t>
      </w:r>
      <w:r w:rsidRPr="00732AF6">
        <w:rPr>
          <w:rFonts w:cs="Times New Roman"/>
          <w:color w:val="000000" w:themeColor="text1"/>
          <w:spacing w:val="6"/>
          <w:szCs w:val="24"/>
        </w:rPr>
        <w:t>или на лазерном носителе информации.</w:t>
      </w:r>
    </w:p>
    <w:p w14:paraId="483DE20D" w14:textId="59B11D2B" w:rsidR="002169E6" w:rsidRDefault="00D717C9" w:rsidP="00821470">
      <w:pPr>
        <w:pStyle w:val="3"/>
        <w:spacing w:after="120"/>
        <w:ind w:left="709"/>
        <w:rPr>
          <w:rFonts w:cs="Times New Roman"/>
          <w:szCs w:val="28"/>
        </w:rPr>
      </w:pPr>
      <w:bookmarkStart w:id="129" w:name="_Toc28338866"/>
      <w:bookmarkStart w:id="130" w:name="_Toc161613205"/>
      <w:bookmarkStart w:id="131" w:name="_Toc161613880"/>
      <w:bookmarkStart w:id="132" w:name="_Toc161613979"/>
      <w:bookmarkStart w:id="133" w:name="_Toc161698890"/>
      <w:bookmarkStart w:id="134" w:name="_Toc161699083"/>
      <w:bookmarkStart w:id="135" w:name="_Toc161700492"/>
      <w:bookmarkStart w:id="136" w:name="_Toc161700617"/>
      <w:bookmarkStart w:id="137" w:name="_Toc161748184"/>
      <w:r>
        <w:rPr>
          <w:rFonts w:cs="Times New Roman"/>
          <w:szCs w:val="28"/>
        </w:rPr>
        <w:t xml:space="preserve">4.8 </w:t>
      </w:r>
      <w:r w:rsidR="002169E6" w:rsidRPr="00E725AC">
        <w:rPr>
          <w:rFonts w:cs="Times New Roman"/>
          <w:szCs w:val="28"/>
        </w:rPr>
        <w:t>Специальные требования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0915E7D7" w14:textId="77777777" w:rsidR="002169E6" w:rsidRDefault="002169E6" w:rsidP="002169E6">
      <w:pPr>
        <w:rPr>
          <w:rFonts w:cs="Times New Roman"/>
          <w:color w:val="000000" w:themeColor="text1"/>
          <w:szCs w:val="28"/>
        </w:rPr>
      </w:pPr>
      <w:r w:rsidRPr="007B01DF">
        <w:rPr>
          <w:rFonts w:cs="Times New Roman"/>
          <w:color w:val="000000" w:themeColor="text1"/>
        </w:rPr>
        <w:t>Разрабатываемый программный продукт должен обладать следующими требованиями:</w:t>
      </w:r>
      <w:r w:rsidRPr="007B01DF">
        <w:rPr>
          <w:rFonts w:cs="Times New Roman"/>
          <w:color w:val="000000" w:themeColor="text1"/>
          <w:szCs w:val="28"/>
        </w:rPr>
        <w:t xml:space="preserve"> </w:t>
      </w:r>
    </w:p>
    <w:p w14:paraId="286BD1CA" w14:textId="77777777" w:rsidR="002169E6" w:rsidRPr="001A162B" w:rsidRDefault="002169E6" w:rsidP="002169E6">
      <w:pPr>
        <w:pStyle w:val="aa"/>
        <w:numPr>
          <w:ilvl w:val="0"/>
          <w:numId w:val="29"/>
        </w:numPr>
        <w:ind w:left="0" w:firstLine="709"/>
        <w:rPr>
          <w:rFonts w:cs="Times New Roman"/>
          <w:color w:val="000000" w:themeColor="text1"/>
          <w:szCs w:val="28"/>
        </w:rPr>
      </w:pPr>
      <w:r w:rsidRPr="001A162B">
        <w:rPr>
          <w:rFonts w:cs="Times New Roman"/>
          <w:color w:val="000000" w:themeColor="text1"/>
          <w:szCs w:val="28"/>
        </w:rPr>
        <w:lastRenderedPageBreak/>
        <w:t>программа должна иметь простой интуитивно понятный интерфейс;</w:t>
      </w:r>
    </w:p>
    <w:p w14:paraId="4B5BEC14" w14:textId="77777777" w:rsidR="002169E6" w:rsidRPr="007B01DF" w:rsidRDefault="002169E6" w:rsidP="002169E6">
      <w:pPr>
        <w:pStyle w:val="aa"/>
        <w:numPr>
          <w:ilvl w:val="0"/>
          <w:numId w:val="29"/>
        </w:numPr>
        <w:ind w:left="0" w:firstLine="709"/>
        <w:jc w:val="left"/>
        <w:rPr>
          <w:rFonts w:cs="Times New Roman"/>
          <w:color w:val="000000" w:themeColor="text1"/>
          <w:szCs w:val="28"/>
        </w:rPr>
      </w:pPr>
      <w:r w:rsidRPr="007B01DF">
        <w:rPr>
          <w:rFonts w:cs="Times New Roman"/>
          <w:color w:val="000000" w:themeColor="text1"/>
          <w:szCs w:val="28"/>
        </w:rPr>
        <w:t>редактировать устаревшую информацию;</w:t>
      </w:r>
    </w:p>
    <w:p w14:paraId="207C8FDD" w14:textId="77777777" w:rsidR="002169E6" w:rsidRPr="007B01DF" w:rsidRDefault="002169E6" w:rsidP="002169E6">
      <w:pPr>
        <w:pStyle w:val="aa"/>
        <w:numPr>
          <w:ilvl w:val="0"/>
          <w:numId w:val="29"/>
        </w:numPr>
        <w:ind w:left="0" w:firstLine="709"/>
        <w:jc w:val="left"/>
        <w:rPr>
          <w:rFonts w:cs="Times New Roman"/>
          <w:color w:val="000000" w:themeColor="text1"/>
          <w:szCs w:val="28"/>
        </w:rPr>
      </w:pPr>
      <w:r w:rsidRPr="007B01DF">
        <w:rPr>
          <w:rFonts w:cs="Times New Roman"/>
          <w:color w:val="000000" w:themeColor="text1"/>
          <w:szCs w:val="28"/>
        </w:rPr>
        <w:t>обеспечивать целостность хранимой информации.</w:t>
      </w:r>
    </w:p>
    <w:p w14:paraId="65A7C788" w14:textId="77777777" w:rsidR="002169E6" w:rsidRPr="007B01DF" w:rsidRDefault="002169E6" w:rsidP="002169E6">
      <w:pPr>
        <w:rPr>
          <w:rFonts w:cs="Times New Roman"/>
          <w:color w:val="000000" w:themeColor="text1"/>
        </w:rPr>
      </w:pPr>
      <w:r w:rsidRPr="007B01DF">
        <w:rPr>
          <w:rFonts w:cs="Times New Roman"/>
          <w:color w:val="000000" w:themeColor="text1"/>
        </w:rPr>
        <w:t>Документация на разработанный и переданный в эксплуатацию программный продукт должна содержать полную информацию, необходимую для работы с ним.</w: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1809"/>
        <w:gridCol w:w="284"/>
        <w:gridCol w:w="1984"/>
        <w:gridCol w:w="1418"/>
        <w:gridCol w:w="1701"/>
        <w:gridCol w:w="283"/>
        <w:gridCol w:w="2092"/>
      </w:tblGrid>
      <w:tr w:rsidR="002169E6" w:rsidRPr="00732AF6" w14:paraId="559B474A" w14:textId="77777777" w:rsidTr="00D27CAA">
        <w:trPr>
          <w:trHeight w:val="290"/>
          <w:jc w:val="right"/>
        </w:trPr>
        <w:tc>
          <w:tcPr>
            <w:tcW w:w="4077" w:type="dxa"/>
            <w:gridSpan w:val="3"/>
            <w:shd w:val="clear" w:color="auto" w:fill="auto"/>
          </w:tcPr>
          <w:p w14:paraId="709E99B9" w14:textId="77777777" w:rsidR="002169E6" w:rsidRPr="00732AF6" w:rsidRDefault="002169E6" w:rsidP="00D27CAA">
            <w:pPr>
              <w:spacing w:line="240" w:lineRule="auto"/>
              <w:rPr>
                <w:rFonts w:cs="Times New Roman"/>
                <w:color w:val="000000" w:themeColor="text1"/>
                <w:szCs w:val="28"/>
              </w:rPr>
            </w:pPr>
            <w:r w:rsidRPr="00732AF6">
              <w:rPr>
                <w:rFonts w:cs="Times New Roman"/>
                <w:bCs/>
                <w:iCs/>
                <w:color w:val="000000" w:themeColor="text1"/>
                <w:szCs w:val="28"/>
              </w:rPr>
              <w:t>Разработчик:</w:t>
            </w:r>
          </w:p>
        </w:tc>
        <w:tc>
          <w:tcPr>
            <w:tcW w:w="1418" w:type="dxa"/>
            <w:shd w:val="clear" w:color="auto" w:fill="auto"/>
          </w:tcPr>
          <w:p w14:paraId="0F7C4EF0" w14:textId="77777777" w:rsidR="002169E6" w:rsidRPr="00732AF6" w:rsidRDefault="002169E6" w:rsidP="00D27CAA">
            <w:pPr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4076" w:type="dxa"/>
            <w:gridSpan w:val="3"/>
            <w:shd w:val="clear" w:color="auto" w:fill="auto"/>
          </w:tcPr>
          <w:p w14:paraId="2EED0310" w14:textId="77777777" w:rsidR="002169E6" w:rsidRPr="00732AF6" w:rsidRDefault="002169E6" w:rsidP="00D27CAA">
            <w:pPr>
              <w:spacing w:line="240" w:lineRule="auto"/>
              <w:rPr>
                <w:rFonts w:cs="Times New Roman"/>
                <w:color w:val="000000" w:themeColor="text1"/>
                <w:szCs w:val="28"/>
              </w:rPr>
            </w:pPr>
            <w:r w:rsidRPr="00732AF6">
              <w:rPr>
                <w:rFonts w:cs="Times New Roman"/>
                <w:bCs/>
                <w:iCs/>
                <w:color w:val="000000" w:themeColor="text1"/>
                <w:szCs w:val="28"/>
              </w:rPr>
              <w:t>Заказчик:</w:t>
            </w:r>
          </w:p>
        </w:tc>
      </w:tr>
      <w:tr w:rsidR="002169E6" w:rsidRPr="00732AF6" w14:paraId="331CC74E" w14:textId="77777777" w:rsidTr="00D27CAA">
        <w:trPr>
          <w:trHeight w:val="370"/>
          <w:jc w:val="right"/>
        </w:trPr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</w:tcPr>
          <w:p w14:paraId="410AD0DA" w14:textId="77777777" w:rsidR="002169E6" w:rsidRPr="00732AF6" w:rsidRDefault="002169E6" w:rsidP="00D27CAA">
            <w:pPr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284" w:type="dxa"/>
            <w:tcBorders>
              <w:bottom w:val="single" w:sz="4" w:space="0" w:color="auto"/>
            </w:tcBorders>
            <w:shd w:val="clear" w:color="auto" w:fill="auto"/>
          </w:tcPr>
          <w:p w14:paraId="56FB1568" w14:textId="77777777" w:rsidR="002169E6" w:rsidRPr="00732AF6" w:rsidRDefault="002169E6" w:rsidP="00D27CAA">
            <w:pPr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79712B4B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418" w:type="dxa"/>
            <w:shd w:val="clear" w:color="auto" w:fill="auto"/>
          </w:tcPr>
          <w:p w14:paraId="0596C766" w14:textId="77777777" w:rsidR="002169E6" w:rsidRPr="00732AF6" w:rsidRDefault="002169E6" w:rsidP="00D27CAA">
            <w:pPr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046C3DF2" w14:textId="77777777" w:rsidR="002169E6" w:rsidRPr="00732AF6" w:rsidRDefault="002169E6" w:rsidP="00D27CAA">
            <w:pPr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283" w:type="dxa"/>
            <w:tcBorders>
              <w:bottom w:val="single" w:sz="4" w:space="0" w:color="auto"/>
            </w:tcBorders>
            <w:shd w:val="clear" w:color="auto" w:fill="auto"/>
          </w:tcPr>
          <w:p w14:paraId="47910EA2" w14:textId="77777777" w:rsidR="002169E6" w:rsidRPr="00732AF6" w:rsidRDefault="002169E6" w:rsidP="00D27CAA">
            <w:pPr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2EB2CA7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Cs w:val="28"/>
              </w:rPr>
            </w:pPr>
          </w:p>
        </w:tc>
      </w:tr>
      <w:tr w:rsidR="002169E6" w:rsidRPr="00732AF6" w14:paraId="7D2C7693" w14:textId="77777777" w:rsidTr="00D27CAA">
        <w:trPr>
          <w:jc w:val="right"/>
        </w:trPr>
        <w:tc>
          <w:tcPr>
            <w:tcW w:w="1809" w:type="dxa"/>
            <w:tcBorders>
              <w:top w:val="single" w:sz="4" w:space="0" w:color="auto"/>
            </w:tcBorders>
            <w:shd w:val="clear" w:color="auto" w:fill="auto"/>
          </w:tcPr>
          <w:p w14:paraId="7216BD7F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  <w:r w:rsidRPr="00732AF6">
              <w:rPr>
                <w:rFonts w:cs="Times New Roman"/>
                <w:color w:val="000000" w:themeColor="text1"/>
                <w:sz w:val="16"/>
              </w:rPr>
              <w:t xml:space="preserve">подпись </w:t>
            </w:r>
          </w:p>
        </w:tc>
        <w:tc>
          <w:tcPr>
            <w:tcW w:w="284" w:type="dxa"/>
            <w:tcBorders>
              <w:top w:val="single" w:sz="4" w:space="0" w:color="auto"/>
            </w:tcBorders>
            <w:shd w:val="clear" w:color="auto" w:fill="auto"/>
          </w:tcPr>
          <w:p w14:paraId="6D7099E2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</w:p>
        </w:tc>
        <w:tc>
          <w:tcPr>
            <w:tcW w:w="1984" w:type="dxa"/>
            <w:tcBorders>
              <w:top w:val="single" w:sz="4" w:space="0" w:color="auto"/>
            </w:tcBorders>
            <w:shd w:val="clear" w:color="auto" w:fill="auto"/>
          </w:tcPr>
          <w:p w14:paraId="13CC70E9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  <w:r w:rsidRPr="00732AF6">
              <w:rPr>
                <w:rFonts w:cs="Times New Roman"/>
                <w:color w:val="000000" w:themeColor="text1"/>
                <w:sz w:val="16"/>
              </w:rPr>
              <w:t>ФИО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14:paraId="25144D39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</w:tcPr>
          <w:p w14:paraId="16E34E7D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  <w:r w:rsidRPr="00732AF6">
              <w:rPr>
                <w:rFonts w:cs="Times New Roman"/>
                <w:color w:val="000000" w:themeColor="text1"/>
                <w:sz w:val="16"/>
              </w:rPr>
              <w:t xml:space="preserve">подпись </w:t>
            </w: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14:paraId="2946CF87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</w:p>
        </w:tc>
        <w:tc>
          <w:tcPr>
            <w:tcW w:w="2092" w:type="dxa"/>
            <w:tcBorders>
              <w:top w:val="single" w:sz="4" w:space="0" w:color="auto"/>
            </w:tcBorders>
            <w:shd w:val="clear" w:color="auto" w:fill="auto"/>
          </w:tcPr>
          <w:p w14:paraId="1C9437C6" w14:textId="77777777" w:rsidR="002169E6" w:rsidRPr="00732AF6" w:rsidRDefault="002169E6" w:rsidP="00D27CAA">
            <w:pPr>
              <w:jc w:val="center"/>
              <w:rPr>
                <w:rFonts w:cs="Times New Roman"/>
                <w:color w:val="000000" w:themeColor="text1"/>
                <w:sz w:val="16"/>
              </w:rPr>
            </w:pPr>
            <w:r w:rsidRPr="00732AF6">
              <w:rPr>
                <w:rFonts w:cs="Times New Roman"/>
                <w:color w:val="000000" w:themeColor="text1"/>
                <w:sz w:val="16"/>
              </w:rPr>
              <w:t>ФИО</w:t>
            </w:r>
          </w:p>
        </w:tc>
      </w:tr>
    </w:tbl>
    <w:p w14:paraId="2DCDE8D4" w14:textId="77777777" w:rsidR="002169E6" w:rsidRPr="007B01DF" w:rsidRDefault="002169E6" w:rsidP="002169E6"/>
    <w:p w14:paraId="7E2AEBCF" w14:textId="77777777" w:rsidR="002169E6" w:rsidRPr="002169E6" w:rsidRDefault="002169E6" w:rsidP="002169E6"/>
    <w:p w14:paraId="45FC0EAE" w14:textId="1F6E8704" w:rsidR="0091644B" w:rsidRPr="0091644B" w:rsidRDefault="0091644B" w:rsidP="005613A6">
      <w:pPr>
        <w:spacing w:after="200" w:line="276" w:lineRule="auto"/>
        <w:ind w:firstLine="0"/>
        <w:jc w:val="left"/>
      </w:pPr>
    </w:p>
    <w:sectPr w:rsidR="0091644B" w:rsidRPr="0091644B" w:rsidSect="00F23C4C">
      <w:footerReference w:type="default" r:id="rId24"/>
      <w:headerReference w:type="first" r:id="rId25"/>
      <w:pgSz w:w="11906" w:h="16838"/>
      <w:pgMar w:top="567" w:right="567" w:bottom="1418" w:left="1701" w:header="425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D7F144" w14:textId="77777777" w:rsidR="00F45DAC" w:rsidRDefault="00F45DAC" w:rsidP="00A062B5">
      <w:r>
        <w:separator/>
      </w:r>
    </w:p>
  </w:endnote>
  <w:endnote w:type="continuationSeparator" w:id="0">
    <w:p w14:paraId="157555A9" w14:textId="77777777" w:rsidR="00F45DAC" w:rsidRDefault="00F45DAC" w:rsidP="00A06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5654CA" w14:textId="77777777" w:rsidR="00647177" w:rsidRDefault="00647177" w:rsidP="00A062B5">
    <w:pPr>
      <w:pStyle w:val="a5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1" layoutInCell="0" allowOverlap="1" wp14:anchorId="2F39936D" wp14:editId="4ED98FC4">
              <wp:simplePos x="0" y="0"/>
              <wp:positionH relativeFrom="page">
                <wp:posOffset>878840</wp:posOffset>
              </wp:positionH>
              <wp:positionV relativeFrom="page">
                <wp:posOffset>212090</wp:posOffset>
              </wp:positionV>
              <wp:extent cx="6482715" cy="10248265"/>
              <wp:effectExtent l="0" t="0" r="13335" b="19685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2715" cy="10248265"/>
                        <a:chOff x="0" y="0"/>
                        <a:chExt cx="20000" cy="20000"/>
                      </a:xfrm>
                    </wpg:grpSpPr>
                    <wps:wsp>
                      <wps:cNvPr id="5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3" name="Line 5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4" name="Line 5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5" name="Line 5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6" name="Line 5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7" name="Line 5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8" name="Line 5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9" name="Line 5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0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1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2" name="Line 6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BCC9BD" w14:textId="77777777" w:rsidR="00647177" w:rsidRDefault="00647177" w:rsidP="005A4C6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4" name="Rectangle 6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BDC17F7" w14:textId="77777777" w:rsidR="00647177" w:rsidRDefault="00647177" w:rsidP="005A4C6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855B087" w14:textId="77777777" w:rsidR="00647177" w:rsidRDefault="00647177" w:rsidP="005A4C6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21C4D53" w14:textId="77777777" w:rsidR="00647177" w:rsidRDefault="00647177" w:rsidP="005A4C6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8ADC988" w14:textId="77777777" w:rsidR="00647177" w:rsidRDefault="00647177" w:rsidP="005A4C6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6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6054DA1" w14:textId="77777777" w:rsidR="00647177" w:rsidRDefault="00647177" w:rsidP="005A4C6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9408"/>
                          <a:ext cx="1001" cy="4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4856150" w14:textId="77777777" w:rsidR="00647177" w:rsidRPr="00606523" w:rsidRDefault="00647177" w:rsidP="002A5D4E">
                            <w:pPr>
                              <w:ind w:firstLine="0"/>
                              <w:jc w:val="center"/>
                            </w:pPr>
                            <w:r w:rsidRPr="00606523">
                              <w:fldChar w:fldCharType="begin"/>
                            </w:r>
                            <w:r w:rsidRPr="00606523">
                              <w:instrText>PAGE   \* MERGEFORMAT</w:instrText>
                            </w:r>
                            <w:r w:rsidRPr="00606523">
                              <w:fldChar w:fldCharType="separate"/>
                            </w:r>
                            <w:r w:rsidR="00D123FF">
                              <w:rPr>
                                <w:noProof/>
                              </w:rPr>
                              <w:t>29</w:t>
                            </w:r>
                            <w:r w:rsidRPr="00606523"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7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9" cy="7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2B7AB7D" w14:textId="606C8015" w:rsidR="00647177" w:rsidRPr="008734E2" w:rsidRDefault="00647177" w:rsidP="005A4C61">
                            <w:pPr>
                              <w:pStyle w:val="a7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0207</w:t>
                            </w:r>
                            <w:r w:rsidRPr="008734E2">
                              <w:rPr>
                                <w:sz w:val="40"/>
                                <w:szCs w:val="40"/>
                              </w:rPr>
                              <w:t xml:space="preserve"> ДО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3</w:t>
                            </w:r>
                            <w:r>
                              <w:rPr>
                                <w:sz w:val="40"/>
                                <w:szCs w:val="40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16</w:t>
                            </w:r>
                            <w:r w:rsidRPr="008734E2">
                              <w:rPr>
                                <w:sz w:val="40"/>
                                <w:szCs w:val="40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F39936D" id="Группа 51" o:spid="_x0000_s1026" style="position:absolute;left:0;text-align:left;margin-left:69.2pt;margin-top:16.7pt;width:510.45pt;height:806.95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" o:allowincell="f">
              <v:rect id="Rectangle 5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<v:line id="Line 5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<v:line id="Line 5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5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5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5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5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5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6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6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line id="Line 6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<v:rect id="Rectangle 6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<v:textbox inset="1pt,1pt,1pt,1pt">
                  <w:txbxContent>
                    <w:p w14:paraId="76BCC9BD" w14:textId="77777777" w:rsidR="00647177" w:rsidRDefault="00647177" w:rsidP="005A4C6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14:paraId="2BDC17F7" w14:textId="77777777" w:rsidR="00647177" w:rsidRDefault="00647177" w:rsidP="005A4C6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14:paraId="7855B087" w14:textId="77777777" w:rsidR="00647177" w:rsidRDefault="00647177" w:rsidP="005A4C6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14:paraId="721C4D53" w14:textId="77777777" w:rsidR="00647177" w:rsidRDefault="00647177" w:rsidP="005A4C6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14:paraId="28ADC988" w14:textId="77777777" w:rsidR="00647177" w:rsidRDefault="00647177" w:rsidP="005A4C6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14:paraId="16054DA1" w14:textId="77777777" w:rsidR="00647177" w:rsidRDefault="00647177" w:rsidP="005A4C6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9" o:spid="_x0000_s1044" style="position:absolute;left:18949;top:19408;width:1001;height:4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14:paraId="14856150" w14:textId="77777777" w:rsidR="00647177" w:rsidRPr="00606523" w:rsidRDefault="00647177" w:rsidP="002A5D4E">
                      <w:pPr>
                        <w:ind w:firstLine="0"/>
                        <w:jc w:val="center"/>
                      </w:pPr>
                      <w:r w:rsidRPr="00606523">
                        <w:fldChar w:fldCharType="begin"/>
                      </w:r>
                      <w:r w:rsidRPr="00606523">
                        <w:instrText>PAGE   \* MERGEFORMAT</w:instrText>
                      </w:r>
                      <w:r w:rsidRPr="00606523">
                        <w:fldChar w:fldCharType="separate"/>
                      </w:r>
                      <w:r w:rsidR="00D123FF">
                        <w:rPr>
                          <w:noProof/>
                        </w:rPr>
                        <w:t>29</w:t>
                      </w:r>
                      <w:r w:rsidRPr="00606523">
                        <w:fldChar w:fldCharType="end"/>
                      </w:r>
                    </w:p>
                  </w:txbxContent>
                </v:textbox>
              </v:rect>
              <v:rect id="Rectangle 70" o:spid="_x0000_s1045" style="position:absolute;left:7745;top:19221;width:11079;height:7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14:paraId="12B7AB7D" w14:textId="606C8015" w:rsidR="00647177" w:rsidRPr="008734E2" w:rsidRDefault="00647177" w:rsidP="005A4C61">
                      <w:pPr>
                        <w:pStyle w:val="a7"/>
                        <w:jc w:val="center"/>
                        <w:rPr>
                          <w:sz w:val="40"/>
                          <w:szCs w:val="40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0207</w:t>
                      </w:r>
                      <w:r w:rsidRPr="008734E2">
                        <w:rPr>
                          <w:sz w:val="40"/>
                          <w:szCs w:val="40"/>
                        </w:rPr>
                        <w:t xml:space="preserve"> ДО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03</w:t>
                      </w:r>
                      <w:r>
                        <w:rPr>
                          <w:sz w:val="40"/>
                          <w:szCs w:val="40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16</w:t>
                      </w:r>
                      <w:r w:rsidRPr="008734E2">
                        <w:rPr>
                          <w:sz w:val="40"/>
                          <w:szCs w:val="40"/>
                        </w:rPr>
                        <w:t xml:space="preserve"> 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8BE355" w14:textId="77777777" w:rsidR="00F45DAC" w:rsidRDefault="00F45DAC" w:rsidP="00A062B5">
      <w:r>
        <w:separator/>
      </w:r>
    </w:p>
  </w:footnote>
  <w:footnote w:type="continuationSeparator" w:id="0">
    <w:p w14:paraId="233177F6" w14:textId="77777777" w:rsidR="00F45DAC" w:rsidRDefault="00F45DAC" w:rsidP="00A062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C99785" w14:textId="77777777" w:rsidR="00647177" w:rsidRDefault="00647177" w:rsidP="00726DAD">
    <w:pPr>
      <w:pStyle w:val="a3"/>
      <w:ind w:firstLine="0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0" allowOverlap="1" wp14:anchorId="0B6D43DF" wp14:editId="1351BD00">
              <wp:simplePos x="0" y="0"/>
              <wp:positionH relativeFrom="page">
                <wp:posOffset>887095</wp:posOffset>
              </wp:positionH>
              <wp:positionV relativeFrom="page">
                <wp:posOffset>190500</wp:posOffset>
              </wp:positionV>
              <wp:extent cx="6447790" cy="10321925"/>
              <wp:effectExtent l="0" t="0" r="29210" b="2222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47790" cy="10321925"/>
                        <a:chOff x="0" y="0"/>
                        <a:chExt cx="20000" cy="20000"/>
                      </a:xfrm>
                    </wpg:grpSpPr>
                    <wps:wsp>
                      <wps:cNvPr id="2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F1F42D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2A42148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06B4F6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57E0608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447FE4A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69B1C76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8"/>
                      <wps:cNvSpPr>
                        <a:spLocks noChangeArrowheads="1"/>
                      </wps:cNvSpPr>
                      <wps:spPr bwMode="auto">
                        <a:xfrm>
                          <a:off x="15848" y="18584"/>
                          <a:ext cx="1639" cy="4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8C6E8AD" w14:textId="77777777" w:rsidR="00647177" w:rsidRPr="002A5D4E" w:rsidRDefault="00647177" w:rsidP="002A5D4E">
                            <w:pPr>
                              <w:ind w:firstLine="0"/>
                              <w:jc w:val="center"/>
                              <w:rPr>
                                <w:sz w:val="24"/>
                              </w:rPr>
                            </w:pPr>
                            <w:r w:rsidRPr="002A5D4E">
                              <w:rPr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3CC914A" w14:textId="36B6D513" w:rsidR="00647177" w:rsidRPr="005F49B4" w:rsidRDefault="00647177" w:rsidP="00C81A6E">
                            <w:pPr>
                              <w:pStyle w:val="a7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0207 ДО 03 1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1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2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25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7279A47" w14:textId="77777777" w:rsidR="00647177" w:rsidRPr="008F4F8E" w:rsidRDefault="00647177" w:rsidP="00C81A6E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сполн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C3FC8A" w14:textId="39CED4A0" w:rsidR="00647177" w:rsidRPr="00426DEA" w:rsidRDefault="00647177" w:rsidP="00C81A6E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Ситра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Б.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09F3CEB" w14:textId="77777777" w:rsidR="00647177" w:rsidRPr="008F4F8E" w:rsidRDefault="00647177" w:rsidP="00C81A6E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Консульт</w:t>
                              </w:r>
                              <w:proofErr w:type="spellEnd"/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B133872" w14:textId="77777777" w:rsidR="00647177" w:rsidRPr="005928AD" w:rsidRDefault="00647177" w:rsidP="00C81A6E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94551D8" w14:textId="77777777" w:rsidR="00647177" w:rsidRPr="008F4F8E" w:rsidRDefault="00647177" w:rsidP="00C81A6E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трол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CAC2E79" w14:textId="77777777" w:rsidR="00647177" w:rsidRPr="005928AD" w:rsidRDefault="00647177" w:rsidP="00C81A6E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4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5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A3208B8" w14:textId="77777777" w:rsidR="00647177" w:rsidRPr="008F4F8E" w:rsidRDefault="00647177" w:rsidP="00C81A6E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уковод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8020AB4" w14:textId="7E80A72F" w:rsidR="00647177" w:rsidRPr="005928AD" w:rsidRDefault="00647177" w:rsidP="00C81A6E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Туркина Н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7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32BA67C" w14:textId="77777777" w:rsidR="00647177" w:rsidRPr="008F4F8E" w:rsidRDefault="00647177" w:rsidP="00C81A6E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ецензен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0A4636F" w14:textId="51343C14" w:rsidR="00647177" w:rsidRPr="005928AD" w:rsidRDefault="00647177" w:rsidP="00C81A6E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Купрюшина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И.Г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0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1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F836F54" w14:textId="218A6255" w:rsidR="00647177" w:rsidRPr="00BB0D5C" w:rsidRDefault="00647177" w:rsidP="00BB0D5C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sz w:val="14"/>
                              </w:rPr>
                            </w:pPr>
                            <w:r w:rsidRPr="00647177">
                              <w:rPr>
                                <w:sz w:val="20"/>
                                <w:szCs w:val="20"/>
                              </w:rPr>
                              <w:t>Проектирование и разработка прототипа информационной системы для службы</w:t>
                            </w:r>
                            <w:r w:rsidRPr="0065153F">
                              <w:t xml:space="preserve"> </w:t>
                            </w:r>
                            <w:r w:rsidRPr="00647177">
                              <w:rPr>
                                <w:sz w:val="20"/>
                              </w:rPr>
                              <w:t>планирования платной поликлиники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3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4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5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7EB68DF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1891D36" w14:textId="77777777" w:rsidR="00647177" w:rsidRDefault="00647177" w:rsidP="00C81A6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Rectangle 47"/>
                      <wps:cNvSpPr>
                        <a:spLocks noChangeArrowheads="1"/>
                      </wps:cNvSpPr>
                      <wps:spPr bwMode="auto">
                        <a:xfrm>
                          <a:off x="17577" y="18561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AD0C2E2" w14:textId="41CC6086" w:rsidR="00647177" w:rsidRPr="00C83792" w:rsidRDefault="00647177" w:rsidP="00647177">
                            <w:pPr>
                              <w:ind w:firstLine="0"/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 w:rsidRPr="00647177">
                              <w:rPr>
                                <w:sz w:val="24"/>
                              </w:rPr>
                              <w:t>3</w:t>
                            </w:r>
                            <w:r w:rsidR="00C83792">
                              <w:rPr>
                                <w:sz w:val="24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22B821D" w14:textId="77777777" w:rsidR="00647177" w:rsidRPr="005F49B4" w:rsidRDefault="00647177" w:rsidP="002A5D4E">
                            <w:pPr>
                              <w:ind w:firstLine="0"/>
                            </w:pPr>
                            <w:r w:rsidRPr="005F49B4">
                              <w:t>ГБПОУ ИО "АПЭТ"</w:t>
                            </w:r>
                          </w:p>
                          <w:p w14:paraId="3A2B7E22" w14:textId="77777777" w:rsidR="00647177" w:rsidRPr="008F4F8E" w:rsidRDefault="00647177" w:rsidP="00A062B5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B6D43DF" id="Группа 1" o:spid="_x0000_s1046" style="position:absolute;left:0;text-align:left;margin-left:69.85pt;margin-top:15pt;width:507.7pt;height:812.7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" o:allowincell="f">
              <v:rect id="Rectangle 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3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2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14:paraId="7FF1F42D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14:paraId="02A42148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14:paraId="4B06B4F6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14:paraId="057E0608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6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5447FE4A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569B1C76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063" style="position:absolute;left:15848;top:18584;width:1639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68C6E8AD" w14:textId="77777777" w:rsidR="00647177" w:rsidRPr="002A5D4E" w:rsidRDefault="00647177" w:rsidP="002A5D4E">
                      <w:pPr>
                        <w:ind w:firstLine="0"/>
                        <w:jc w:val="center"/>
                        <w:rPr>
                          <w:sz w:val="24"/>
                        </w:rPr>
                      </w:pPr>
                      <w:r w:rsidRPr="002A5D4E">
                        <w:rPr>
                          <w:sz w:val="24"/>
                        </w:rPr>
                        <w:t>2</w:t>
                      </w:r>
                    </w:p>
                  </w:txbxContent>
                </v:textbox>
              </v:rect>
              <v:rect id="Rectangle 19" o:spid="_x0000_s1064" style="position:absolute;left:7760;top:17481;width:12159;height:6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73CC914A" w14:textId="36B6D513" w:rsidR="00647177" w:rsidRPr="005F49B4" w:rsidRDefault="00647177" w:rsidP="00C81A6E">
                      <w:pPr>
                        <w:pStyle w:val="a7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0207 ДО 03 1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ПЗ</w:t>
                      </w:r>
                    </w:p>
                  </w:txbxContent>
                </v:textbox>
              </v:rect>
              <v:line id="Line 20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21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22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23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24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25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26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14:paraId="27279A47" w14:textId="77777777" w:rsidR="00647177" w:rsidRPr="008F4F8E" w:rsidRDefault="00647177" w:rsidP="00C81A6E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сполнит.</w:t>
                        </w:r>
                      </w:p>
                    </w:txbxContent>
                  </v:textbox>
                </v:rect>
                <v:rect id="Rectangle 27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14:paraId="4BC3FC8A" w14:textId="39CED4A0" w:rsidR="00647177" w:rsidRPr="00426DEA" w:rsidRDefault="00647177" w:rsidP="00C81A6E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Ситра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Б.В</w:t>
                        </w:r>
                      </w:p>
                    </w:txbxContent>
                  </v:textbox>
                </v:rect>
              </v:group>
              <v:group id="Group 28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29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14:paraId="209F3CEB" w14:textId="77777777" w:rsidR="00647177" w:rsidRPr="008F4F8E" w:rsidRDefault="00647177" w:rsidP="00C81A6E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Консульт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0B133872" w14:textId="77777777" w:rsidR="00647177" w:rsidRPr="005928AD" w:rsidRDefault="00647177" w:rsidP="00C81A6E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1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32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14:paraId="094551D8" w14:textId="77777777" w:rsidR="00647177" w:rsidRPr="008F4F8E" w:rsidRDefault="00647177" w:rsidP="00C81A6E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онтроль</w:t>
                        </w:r>
                      </w:p>
                    </w:txbxContent>
                  </v:textbox>
                </v:rect>
                <v:rect id="Rectangle 33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14:paraId="0CAC2E79" w14:textId="77777777" w:rsidR="00647177" w:rsidRPr="005928AD" w:rsidRDefault="00647177" w:rsidP="00C81A6E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4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<v:rect id="Rectangle 35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14:paraId="6A3208B8" w14:textId="77777777" w:rsidR="00647177" w:rsidRPr="008F4F8E" w:rsidRDefault="00647177" w:rsidP="00C81A6E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уководит.</w:t>
                        </w:r>
                      </w:p>
                    </w:txbxContent>
                  </v:textbox>
                </v:rect>
                <v:rect id="Rectangle 36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14:paraId="48020AB4" w14:textId="7E80A72F" w:rsidR="00647177" w:rsidRPr="005928AD" w:rsidRDefault="00647177" w:rsidP="00C81A6E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Туркина Н.М.</w:t>
                        </w:r>
                      </w:p>
                    </w:txbxContent>
                  </v:textbox>
                </v:rect>
              </v:group>
              <v:group id="Group 37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<v:rect id="Rectangle 38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14:paraId="632BA67C" w14:textId="77777777" w:rsidR="00647177" w:rsidRPr="008F4F8E" w:rsidRDefault="00647177" w:rsidP="00C81A6E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ецензент</w:t>
                        </w:r>
                      </w:p>
                    </w:txbxContent>
                  </v:textbox>
                </v:rect>
                <v:rect id="Rectangle 39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14:paraId="10A4636F" w14:textId="51343C14" w:rsidR="00647177" w:rsidRPr="005928AD" w:rsidRDefault="00647177" w:rsidP="00C81A6E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Купрюшина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И.Г.</w:t>
                        </w:r>
                      </w:p>
                    </w:txbxContent>
                  </v:textbox>
                </v:rect>
              </v:group>
              <v:line id="Line 40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<v:rect id="Rectangle 41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14:paraId="6F836F54" w14:textId="218A6255" w:rsidR="00647177" w:rsidRPr="00BB0D5C" w:rsidRDefault="00647177" w:rsidP="00BB0D5C">
                      <w:pPr>
                        <w:spacing w:line="240" w:lineRule="auto"/>
                        <w:ind w:firstLine="0"/>
                        <w:jc w:val="center"/>
                        <w:rPr>
                          <w:sz w:val="14"/>
                        </w:rPr>
                      </w:pPr>
                      <w:r w:rsidRPr="00647177">
                        <w:rPr>
                          <w:sz w:val="20"/>
                          <w:szCs w:val="20"/>
                        </w:rPr>
                        <w:t>Проектирование и разработка прототипа информационной системы для службы</w:t>
                      </w:r>
                      <w:r w:rsidRPr="0065153F">
                        <w:t xml:space="preserve"> </w:t>
                      </w:r>
                      <w:r w:rsidRPr="00647177">
                        <w:rPr>
                          <w:sz w:val="20"/>
                        </w:rPr>
                        <w:t>планирования платной поликлиники</w:t>
                      </w:r>
                    </w:p>
                  </w:txbxContent>
                </v:textbox>
              </v:rect>
              <v:line id="Line 42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43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44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45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14:paraId="27EB68DF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<v:textbox inset="1pt,1pt,1pt,1pt">
                  <w:txbxContent>
                    <w:p w14:paraId="11891D36" w14:textId="77777777" w:rsidR="00647177" w:rsidRDefault="00647177" w:rsidP="00C81A6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092" style="position:absolute;left:17577;top:18561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14:paraId="2AD0C2E2" w14:textId="41CC6086" w:rsidR="00647177" w:rsidRPr="00C83792" w:rsidRDefault="00647177" w:rsidP="00647177">
                      <w:pPr>
                        <w:ind w:firstLine="0"/>
                        <w:jc w:val="center"/>
                        <w:rPr>
                          <w:sz w:val="24"/>
                          <w:lang w:val="en-US"/>
                        </w:rPr>
                      </w:pPr>
                      <w:r w:rsidRPr="00647177">
                        <w:rPr>
                          <w:sz w:val="24"/>
                        </w:rPr>
                        <w:t>3</w:t>
                      </w:r>
                      <w:r w:rsidR="00C83792">
                        <w:rPr>
                          <w:sz w:val="24"/>
                          <w:lang w:val="en-US"/>
                        </w:rPr>
                        <w:t>1</w:t>
                      </w:r>
                    </w:p>
                  </w:txbxContent>
                </v:textbox>
              </v:rect>
              <v:line id="Line 48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<v:line id="Line 49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<v:rect id="Rectangle 50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14:paraId="622B821D" w14:textId="77777777" w:rsidR="00647177" w:rsidRPr="005F49B4" w:rsidRDefault="00647177" w:rsidP="002A5D4E">
                      <w:pPr>
                        <w:ind w:firstLine="0"/>
                      </w:pPr>
                      <w:r w:rsidRPr="005F49B4">
                        <w:t>ГБПОУ ИО "АПЭТ"</w:t>
                      </w:r>
                    </w:p>
                    <w:p w14:paraId="3A2B7E22" w14:textId="77777777" w:rsidR="00647177" w:rsidRPr="008F4F8E" w:rsidRDefault="00647177" w:rsidP="00A062B5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96DDF"/>
    <w:multiLevelType w:val="hybridMultilevel"/>
    <w:tmpl w:val="B9E2A484"/>
    <w:lvl w:ilvl="0" w:tplc="0C289CA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43A58B5"/>
    <w:multiLevelType w:val="hybridMultilevel"/>
    <w:tmpl w:val="A064CF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385025"/>
    <w:multiLevelType w:val="hybridMultilevel"/>
    <w:tmpl w:val="CF72F6D6"/>
    <w:lvl w:ilvl="0" w:tplc="0C289CA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C6D43"/>
    <w:multiLevelType w:val="hybridMultilevel"/>
    <w:tmpl w:val="CA2CA93A"/>
    <w:lvl w:ilvl="0" w:tplc="0C289CA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2C1B7F"/>
    <w:multiLevelType w:val="hybridMultilevel"/>
    <w:tmpl w:val="195C3A90"/>
    <w:lvl w:ilvl="0" w:tplc="978C67E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C5709AA"/>
    <w:multiLevelType w:val="hybridMultilevel"/>
    <w:tmpl w:val="EBEAF8AA"/>
    <w:lvl w:ilvl="0" w:tplc="514ADE72">
      <w:start w:val="1"/>
      <w:numFmt w:val="bullet"/>
      <w:lvlText w:val="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6" w15:restartNumberingAfterBreak="0">
    <w:nsid w:val="0D5A6C0A"/>
    <w:multiLevelType w:val="hybridMultilevel"/>
    <w:tmpl w:val="00BA25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D5F384B"/>
    <w:multiLevelType w:val="hybridMultilevel"/>
    <w:tmpl w:val="C722094A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D7D3071"/>
    <w:multiLevelType w:val="hybridMultilevel"/>
    <w:tmpl w:val="B8D0A3DE"/>
    <w:lvl w:ilvl="0" w:tplc="514ADE72">
      <w:start w:val="1"/>
      <w:numFmt w:val="bullet"/>
      <w:lvlText w:val="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9" w15:restartNumberingAfterBreak="0">
    <w:nsid w:val="119546E2"/>
    <w:multiLevelType w:val="multilevel"/>
    <w:tmpl w:val="23FE3F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4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2F27D1F"/>
    <w:multiLevelType w:val="hybridMultilevel"/>
    <w:tmpl w:val="B1F206E6"/>
    <w:lvl w:ilvl="0" w:tplc="0C289CA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7EF6B35"/>
    <w:multiLevelType w:val="hybridMultilevel"/>
    <w:tmpl w:val="31E44704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96F5E97"/>
    <w:multiLevelType w:val="hybridMultilevel"/>
    <w:tmpl w:val="3C5619C2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A206C7C"/>
    <w:multiLevelType w:val="hybridMultilevel"/>
    <w:tmpl w:val="2670F950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D9E74AE"/>
    <w:multiLevelType w:val="hybridMultilevel"/>
    <w:tmpl w:val="333E3DDE"/>
    <w:lvl w:ilvl="0" w:tplc="514ADE72">
      <w:start w:val="1"/>
      <w:numFmt w:val="bullet"/>
      <w:lvlText w:val="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5" w15:restartNumberingAfterBreak="0">
    <w:nsid w:val="22E43643"/>
    <w:multiLevelType w:val="hybridMultilevel"/>
    <w:tmpl w:val="E91A2F9E"/>
    <w:lvl w:ilvl="0" w:tplc="C0284FA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47D1191"/>
    <w:multiLevelType w:val="multilevel"/>
    <w:tmpl w:val="1556029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248B2F4A"/>
    <w:multiLevelType w:val="hybridMultilevel"/>
    <w:tmpl w:val="C2DAC592"/>
    <w:lvl w:ilvl="0" w:tplc="978C67E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6332DE7"/>
    <w:multiLevelType w:val="hybridMultilevel"/>
    <w:tmpl w:val="88CEAB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27564FDF"/>
    <w:multiLevelType w:val="hybridMultilevel"/>
    <w:tmpl w:val="D4CE7F98"/>
    <w:lvl w:ilvl="0" w:tplc="532A0A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28DC2860"/>
    <w:multiLevelType w:val="hybridMultilevel"/>
    <w:tmpl w:val="495E14AC"/>
    <w:lvl w:ilvl="0" w:tplc="C0284FAC">
      <w:start w:val="1"/>
      <w:numFmt w:val="decimal"/>
      <w:lvlText w:val="%1"/>
      <w:lvlJc w:val="left"/>
      <w:pPr>
        <w:ind w:left="1954" w:hanging="12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B0C245A"/>
    <w:multiLevelType w:val="hybridMultilevel"/>
    <w:tmpl w:val="91EE03EE"/>
    <w:lvl w:ilvl="0" w:tplc="004CE004">
      <w:start w:val="1"/>
      <w:numFmt w:val="decimal"/>
      <w:lvlText w:val="%1."/>
      <w:lvlJc w:val="left"/>
      <w:pPr>
        <w:ind w:left="1774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2F9B1515"/>
    <w:multiLevelType w:val="hybridMultilevel"/>
    <w:tmpl w:val="D330750E"/>
    <w:lvl w:ilvl="0" w:tplc="514ADE72">
      <w:start w:val="1"/>
      <w:numFmt w:val="bullet"/>
      <w:lvlText w:val="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3" w15:restartNumberingAfterBreak="0">
    <w:nsid w:val="304B61BA"/>
    <w:multiLevelType w:val="hybridMultilevel"/>
    <w:tmpl w:val="EDC4FDDC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21E6631"/>
    <w:multiLevelType w:val="hybridMultilevel"/>
    <w:tmpl w:val="1E70F7D2"/>
    <w:lvl w:ilvl="0" w:tplc="2E46BE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33CF3977"/>
    <w:multiLevelType w:val="hybridMultilevel"/>
    <w:tmpl w:val="B420DBDA"/>
    <w:lvl w:ilvl="0" w:tplc="CD386936">
      <w:start w:val="1"/>
      <w:numFmt w:val="decimal"/>
      <w:lvlText w:val="%1.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399E1B3B"/>
    <w:multiLevelType w:val="hybridMultilevel"/>
    <w:tmpl w:val="0C929FB4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39F244CF"/>
    <w:multiLevelType w:val="hybridMultilevel"/>
    <w:tmpl w:val="02E8D97C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3CF963B9"/>
    <w:multiLevelType w:val="hybridMultilevel"/>
    <w:tmpl w:val="47C49BBC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3FB24BB5"/>
    <w:multiLevelType w:val="hybridMultilevel"/>
    <w:tmpl w:val="98B00066"/>
    <w:lvl w:ilvl="0" w:tplc="3530B906">
      <w:start w:val="1"/>
      <w:numFmt w:val="decimal"/>
      <w:lvlText w:val="%1.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4A462FC7"/>
    <w:multiLevelType w:val="hybridMultilevel"/>
    <w:tmpl w:val="977ACD10"/>
    <w:lvl w:ilvl="0" w:tplc="C0284FAC">
      <w:start w:val="1"/>
      <w:numFmt w:val="decimal"/>
      <w:lvlText w:val="%1"/>
      <w:lvlJc w:val="left"/>
      <w:pPr>
        <w:ind w:left="1774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4DC41254"/>
    <w:multiLevelType w:val="hybridMultilevel"/>
    <w:tmpl w:val="DBC0DE5C"/>
    <w:lvl w:ilvl="0" w:tplc="0C289CA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42C697A"/>
    <w:multiLevelType w:val="hybridMultilevel"/>
    <w:tmpl w:val="7332BE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56D70B3"/>
    <w:multiLevelType w:val="hybridMultilevel"/>
    <w:tmpl w:val="CEF29410"/>
    <w:lvl w:ilvl="0" w:tplc="C0284FAC">
      <w:start w:val="1"/>
      <w:numFmt w:val="decimal"/>
      <w:lvlText w:val="%1"/>
      <w:lvlJc w:val="left"/>
      <w:pPr>
        <w:ind w:left="1954" w:hanging="12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5D317AC3"/>
    <w:multiLevelType w:val="hybridMultilevel"/>
    <w:tmpl w:val="C78E35EC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2371EF0"/>
    <w:multiLevelType w:val="hybridMultilevel"/>
    <w:tmpl w:val="37ECD732"/>
    <w:lvl w:ilvl="0" w:tplc="F580F52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5ED7035"/>
    <w:multiLevelType w:val="hybridMultilevel"/>
    <w:tmpl w:val="C6CAAB80"/>
    <w:lvl w:ilvl="0" w:tplc="C0284FAC">
      <w:start w:val="1"/>
      <w:numFmt w:val="decimal"/>
      <w:lvlText w:val="%1"/>
      <w:lvlJc w:val="left"/>
      <w:pPr>
        <w:ind w:left="1864" w:hanging="11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69E4245D"/>
    <w:multiLevelType w:val="hybridMultilevel"/>
    <w:tmpl w:val="60A65C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7D421675"/>
    <w:multiLevelType w:val="hybridMultilevel"/>
    <w:tmpl w:val="9B72ECAA"/>
    <w:lvl w:ilvl="0" w:tplc="514ADE7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DCD6D19"/>
    <w:multiLevelType w:val="hybridMultilevel"/>
    <w:tmpl w:val="6C6245BA"/>
    <w:lvl w:ilvl="0" w:tplc="532A0A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4"/>
  </w:num>
  <w:num w:numId="3">
    <w:abstractNumId w:val="27"/>
  </w:num>
  <w:num w:numId="4">
    <w:abstractNumId w:val="1"/>
  </w:num>
  <w:num w:numId="5">
    <w:abstractNumId w:val="7"/>
  </w:num>
  <w:num w:numId="6">
    <w:abstractNumId w:val="37"/>
  </w:num>
  <w:num w:numId="7">
    <w:abstractNumId w:val="32"/>
  </w:num>
  <w:num w:numId="8">
    <w:abstractNumId w:val="5"/>
  </w:num>
  <w:num w:numId="9">
    <w:abstractNumId w:val="23"/>
  </w:num>
  <w:num w:numId="10">
    <w:abstractNumId w:val="38"/>
  </w:num>
  <w:num w:numId="11">
    <w:abstractNumId w:val="14"/>
  </w:num>
  <w:num w:numId="12">
    <w:abstractNumId w:val="28"/>
  </w:num>
  <w:num w:numId="13">
    <w:abstractNumId w:val="11"/>
  </w:num>
  <w:num w:numId="14">
    <w:abstractNumId w:val="22"/>
  </w:num>
  <w:num w:numId="15">
    <w:abstractNumId w:val="16"/>
  </w:num>
  <w:num w:numId="16">
    <w:abstractNumId w:val="35"/>
  </w:num>
  <w:num w:numId="17">
    <w:abstractNumId w:val="33"/>
  </w:num>
  <w:num w:numId="18">
    <w:abstractNumId w:val="18"/>
  </w:num>
  <w:num w:numId="19">
    <w:abstractNumId w:val="20"/>
  </w:num>
  <w:num w:numId="20">
    <w:abstractNumId w:val="21"/>
  </w:num>
  <w:num w:numId="21">
    <w:abstractNumId w:val="30"/>
  </w:num>
  <w:num w:numId="22">
    <w:abstractNumId w:val="25"/>
  </w:num>
  <w:num w:numId="23">
    <w:abstractNumId w:val="36"/>
  </w:num>
  <w:num w:numId="24">
    <w:abstractNumId w:val="15"/>
  </w:num>
  <w:num w:numId="25">
    <w:abstractNumId w:val="29"/>
  </w:num>
  <w:num w:numId="26">
    <w:abstractNumId w:val="9"/>
  </w:num>
  <w:num w:numId="27">
    <w:abstractNumId w:val="17"/>
  </w:num>
  <w:num w:numId="28">
    <w:abstractNumId w:val="4"/>
  </w:num>
  <w:num w:numId="29">
    <w:abstractNumId w:val="39"/>
  </w:num>
  <w:num w:numId="30">
    <w:abstractNumId w:val="19"/>
  </w:num>
  <w:num w:numId="31">
    <w:abstractNumId w:val="10"/>
  </w:num>
  <w:num w:numId="32">
    <w:abstractNumId w:val="24"/>
  </w:num>
  <w:num w:numId="33">
    <w:abstractNumId w:val="6"/>
  </w:num>
  <w:num w:numId="34">
    <w:abstractNumId w:val="0"/>
  </w:num>
  <w:num w:numId="35">
    <w:abstractNumId w:val="31"/>
  </w:num>
  <w:num w:numId="36">
    <w:abstractNumId w:val="3"/>
  </w:num>
  <w:num w:numId="37">
    <w:abstractNumId w:val="2"/>
  </w:num>
  <w:num w:numId="38">
    <w:abstractNumId w:val="8"/>
  </w:num>
  <w:num w:numId="39">
    <w:abstractNumId w:val="12"/>
  </w:num>
  <w:num w:numId="4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77127"/>
    <w:rsid w:val="0002677B"/>
    <w:rsid w:val="00031A5F"/>
    <w:rsid w:val="000363F5"/>
    <w:rsid w:val="000507CC"/>
    <w:rsid w:val="00050ED2"/>
    <w:rsid w:val="00051753"/>
    <w:rsid w:val="00052955"/>
    <w:rsid w:val="0007000C"/>
    <w:rsid w:val="000841C4"/>
    <w:rsid w:val="00092654"/>
    <w:rsid w:val="000A2B1D"/>
    <w:rsid w:val="000A2DB9"/>
    <w:rsid w:val="000B0B55"/>
    <w:rsid w:val="000B7C08"/>
    <w:rsid w:val="000C40CA"/>
    <w:rsid w:val="000D0B90"/>
    <w:rsid w:val="000D44F3"/>
    <w:rsid w:val="000E4995"/>
    <w:rsid w:val="00100796"/>
    <w:rsid w:val="00104A7B"/>
    <w:rsid w:val="0010648E"/>
    <w:rsid w:val="001107C8"/>
    <w:rsid w:val="001133AC"/>
    <w:rsid w:val="00133E1E"/>
    <w:rsid w:val="001405E5"/>
    <w:rsid w:val="00180E2F"/>
    <w:rsid w:val="001932C3"/>
    <w:rsid w:val="001938D1"/>
    <w:rsid w:val="001974D7"/>
    <w:rsid w:val="001A39BA"/>
    <w:rsid w:val="001B273D"/>
    <w:rsid w:val="001B7C6C"/>
    <w:rsid w:val="001D1060"/>
    <w:rsid w:val="001D4B0C"/>
    <w:rsid w:val="001F0985"/>
    <w:rsid w:val="001F2960"/>
    <w:rsid w:val="001F6FDD"/>
    <w:rsid w:val="00201B40"/>
    <w:rsid w:val="0020378A"/>
    <w:rsid w:val="00212D70"/>
    <w:rsid w:val="002169E6"/>
    <w:rsid w:val="00226E6C"/>
    <w:rsid w:val="002278F3"/>
    <w:rsid w:val="0024104D"/>
    <w:rsid w:val="00251C4E"/>
    <w:rsid w:val="00253A99"/>
    <w:rsid w:val="002725B3"/>
    <w:rsid w:val="0028282C"/>
    <w:rsid w:val="00294C29"/>
    <w:rsid w:val="002A2F75"/>
    <w:rsid w:val="002A3764"/>
    <w:rsid w:val="002A3DF4"/>
    <w:rsid w:val="002A5D4E"/>
    <w:rsid w:val="002A5E90"/>
    <w:rsid w:val="002B2C6C"/>
    <w:rsid w:val="002B718F"/>
    <w:rsid w:val="002C2EE4"/>
    <w:rsid w:val="002D6FB1"/>
    <w:rsid w:val="00334E49"/>
    <w:rsid w:val="003357A2"/>
    <w:rsid w:val="00352874"/>
    <w:rsid w:val="00365F32"/>
    <w:rsid w:val="00381F96"/>
    <w:rsid w:val="0038716D"/>
    <w:rsid w:val="003B0A05"/>
    <w:rsid w:val="003B7128"/>
    <w:rsid w:val="003C2921"/>
    <w:rsid w:val="003C2AAC"/>
    <w:rsid w:val="003D50C2"/>
    <w:rsid w:val="003E1025"/>
    <w:rsid w:val="003E39BF"/>
    <w:rsid w:val="003E6650"/>
    <w:rsid w:val="003F544B"/>
    <w:rsid w:val="004215F0"/>
    <w:rsid w:val="0042267E"/>
    <w:rsid w:val="00424828"/>
    <w:rsid w:val="004259DA"/>
    <w:rsid w:val="004328C0"/>
    <w:rsid w:val="00460C59"/>
    <w:rsid w:val="00463026"/>
    <w:rsid w:val="00465000"/>
    <w:rsid w:val="00467679"/>
    <w:rsid w:val="004727BC"/>
    <w:rsid w:val="0048262E"/>
    <w:rsid w:val="004858DD"/>
    <w:rsid w:val="00492859"/>
    <w:rsid w:val="004A1DCF"/>
    <w:rsid w:val="004B4104"/>
    <w:rsid w:val="004C32F9"/>
    <w:rsid w:val="004D35F1"/>
    <w:rsid w:val="004D443C"/>
    <w:rsid w:val="004E0C2C"/>
    <w:rsid w:val="004E7BAC"/>
    <w:rsid w:val="004E7F9B"/>
    <w:rsid w:val="004F2376"/>
    <w:rsid w:val="004F2FE0"/>
    <w:rsid w:val="00503B52"/>
    <w:rsid w:val="00517195"/>
    <w:rsid w:val="005260DA"/>
    <w:rsid w:val="0052744F"/>
    <w:rsid w:val="00545490"/>
    <w:rsid w:val="00545921"/>
    <w:rsid w:val="00551161"/>
    <w:rsid w:val="00561129"/>
    <w:rsid w:val="005613A6"/>
    <w:rsid w:val="005820E1"/>
    <w:rsid w:val="00583782"/>
    <w:rsid w:val="00583F28"/>
    <w:rsid w:val="005A4C61"/>
    <w:rsid w:val="005B66ED"/>
    <w:rsid w:val="005C746F"/>
    <w:rsid w:val="005D32D3"/>
    <w:rsid w:val="005E05B3"/>
    <w:rsid w:val="005E4CA3"/>
    <w:rsid w:val="005E7B09"/>
    <w:rsid w:val="005F47A5"/>
    <w:rsid w:val="0060006D"/>
    <w:rsid w:val="00606523"/>
    <w:rsid w:val="00606A19"/>
    <w:rsid w:val="006464C7"/>
    <w:rsid w:val="00647177"/>
    <w:rsid w:val="00651E27"/>
    <w:rsid w:val="006641DD"/>
    <w:rsid w:val="006668C9"/>
    <w:rsid w:val="0066719C"/>
    <w:rsid w:val="00667275"/>
    <w:rsid w:val="006673BC"/>
    <w:rsid w:val="00682B42"/>
    <w:rsid w:val="006855B4"/>
    <w:rsid w:val="006A184E"/>
    <w:rsid w:val="006B111B"/>
    <w:rsid w:val="006B39D5"/>
    <w:rsid w:val="006D0C36"/>
    <w:rsid w:val="006D5A14"/>
    <w:rsid w:val="006E00BF"/>
    <w:rsid w:val="006E1B37"/>
    <w:rsid w:val="006E3818"/>
    <w:rsid w:val="006E3975"/>
    <w:rsid w:val="006F6B92"/>
    <w:rsid w:val="00712AEC"/>
    <w:rsid w:val="0072331D"/>
    <w:rsid w:val="00726C95"/>
    <w:rsid w:val="00726DAD"/>
    <w:rsid w:val="00731510"/>
    <w:rsid w:val="007369A2"/>
    <w:rsid w:val="00741132"/>
    <w:rsid w:val="00747585"/>
    <w:rsid w:val="00750311"/>
    <w:rsid w:val="0076757A"/>
    <w:rsid w:val="0077170C"/>
    <w:rsid w:val="00782450"/>
    <w:rsid w:val="007A23D2"/>
    <w:rsid w:val="007C5DB9"/>
    <w:rsid w:val="007D2D52"/>
    <w:rsid w:val="007E750D"/>
    <w:rsid w:val="007F47F9"/>
    <w:rsid w:val="007F7D23"/>
    <w:rsid w:val="008002DD"/>
    <w:rsid w:val="00807881"/>
    <w:rsid w:val="00812187"/>
    <w:rsid w:val="00813B45"/>
    <w:rsid w:val="00815752"/>
    <w:rsid w:val="00821470"/>
    <w:rsid w:val="00827A00"/>
    <w:rsid w:val="008353D9"/>
    <w:rsid w:val="00836488"/>
    <w:rsid w:val="008433D6"/>
    <w:rsid w:val="00863A15"/>
    <w:rsid w:val="008727AE"/>
    <w:rsid w:val="00896BDA"/>
    <w:rsid w:val="008A3E19"/>
    <w:rsid w:val="008B05C2"/>
    <w:rsid w:val="008D09B7"/>
    <w:rsid w:val="008D577F"/>
    <w:rsid w:val="009020E4"/>
    <w:rsid w:val="009044CE"/>
    <w:rsid w:val="00906A68"/>
    <w:rsid w:val="00915816"/>
    <w:rsid w:val="0091644B"/>
    <w:rsid w:val="0092333A"/>
    <w:rsid w:val="0093108D"/>
    <w:rsid w:val="00931925"/>
    <w:rsid w:val="00940B50"/>
    <w:rsid w:val="0094169E"/>
    <w:rsid w:val="00941F51"/>
    <w:rsid w:val="009457D1"/>
    <w:rsid w:val="00955E44"/>
    <w:rsid w:val="009564E4"/>
    <w:rsid w:val="00957C6C"/>
    <w:rsid w:val="00966C71"/>
    <w:rsid w:val="00973152"/>
    <w:rsid w:val="00974115"/>
    <w:rsid w:val="009753A5"/>
    <w:rsid w:val="00991EE5"/>
    <w:rsid w:val="009B12EB"/>
    <w:rsid w:val="009C56FC"/>
    <w:rsid w:val="009D10ED"/>
    <w:rsid w:val="009D4EC7"/>
    <w:rsid w:val="009E2B27"/>
    <w:rsid w:val="00A062B5"/>
    <w:rsid w:val="00A06CA7"/>
    <w:rsid w:val="00A10155"/>
    <w:rsid w:val="00A11007"/>
    <w:rsid w:val="00A13568"/>
    <w:rsid w:val="00A230F6"/>
    <w:rsid w:val="00A23809"/>
    <w:rsid w:val="00A2707C"/>
    <w:rsid w:val="00A30B07"/>
    <w:rsid w:val="00A43CDD"/>
    <w:rsid w:val="00A57FDB"/>
    <w:rsid w:val="00A626B9"/>
    <w:rsid w:val="00A63521"/>
    <w:rsid w:val="00A67C74"/>
    <w:rsid w:val="00A77127"/>
    <w:rsid w:val="00A8553E"/>
    <w:rsid w:val="00A953AC"/>
    <w:rsid w:val="00AA0C79"/>
    <w:rsid w:val="00AC64CE"/>
    <w:rsid w:val="00AD09CA"/>
    <w:rsid w:val="00AD1653"/>
    <w:rsid w:val="00AE1204"/>
    <w:rsid w:val="00AE21DF"/>
    <w:rsid w:val="00AE3BA0"/>
    <w:rsid w:val="00AF34B7"/>
    <w:rsid w:val="00B01F3B"/>
    <w:rsid w:val="00B02DE9"/>
    <w:rsid w:val="00B054FE"/>
    <w:rsid w:val="00B10699"/>
    <w:rsid w:val="00B12AAF"/>
    <w:rsid w:val="00B139E7"/>
    <w:rsid w:val="00B24E0C"/>
    <w:rsid w:val="00B46EE5"/>
    <w:rsid w:val="00B57D58"/>
    <w:rsid w:val="00B653FC"/>
    <w:rsid w:val="00B65922"/>
    <w:rsid w:val="00B74B8D"/>
    <w:rsid w:val="00B75325"/>
    <w:rsid w:val="00B804B5"/>
    <w:rsid w:val="00B82DD5"/>
    <w:rsid w:val="00B8490C"/>
    <w:rsid w:val="00B9028B"/>
    <w:rsid w:val="00B93B6D"/>
    <w:rsid w:val="00BA041D"/>
    <w:rsid w:val="00BA2FC0"/>
    <w:rsid w:val="00BA41DB"/>
    <w:rsid w:val="00BA4FD1"/>
    <w:rsid w:val="00BA7DF8"/>
    <w:rsid w:val="00BB0D5C"/>
    <w:rsid w:val="00BB1D1E"/>
    <w:rsid w:val="00BC52EB"/>
    <w:rsid w:val="00BD300C"/>
    <w:rsid w:val="00BF194C"/>
    <w:rsid w:val="00BF1D41"/>
    <w:rsid w:val="00BF3DC8"/>
    <w:rsid w:val="00C06A1E"/>
    <w:rsid w:val="00C13A0D"/>
    <w:rsid w:val="00C1618B"/>
    <w:rsid w:val="00C24403"/>
    <w:rsid w:val="00C24B09"/>
    <w:rsid w:val="00C25EAB"/>
    <w:rsid w:val="00C347C3"/>
    <w:rsid w:val="00C43C9C"/>
    <w:rsid w:val="00C56092"/>
    <w:rsid w:val="00C7027E"/>
    <w:rsid w:val="00C73E87"/>
    <w:rsid w:val="00C803A2"/>
    <w:rsid w:val="00C81A6E"/>
    <w:rsid w:val="00C83792"/>
    <w:rsid w:val="00C903CA"/>
    <w:rsid w:val="00CA047E"/>
    <w:rsid w:val="00CA619D"/>
    <w:rsid w:val="00CD1D0F"/>
    <w:rsid w:val="00CD2503"/>
    <w:rsid w:val="00CD5C2B"/>
    <w:rsid w:val="00CE4D47"/>
    <w:rsid w:val="00CE678C"/>
    <w:rsid w:val="00CF0D1B"/>
    <w:rsid w:val="00CF2B97"/>
    <w:rsid w:val="00D0569D"/>
    <w:rsid w:val="00D064B3"/>
    <w:rsid w:val="00D123FF"/>
    <w:rsid w:val="00D27CAA"/>
    <w:rsid w:val="00D27FA1"/>
    <w:rsid w:val="00D35D50"/>
    <w:rsid w:val="00D465A1"/>
    <w:rsid w:val="00D51171"/>
    <w:rsid w:val="00D51713"/>
    <w:rsid w:val="00D562F6"/>
    <w:rsid w:val="00D6352F"/>
    <w:rsid w:val="00D65782"/>
    <w:rsid w:val="00D66880"/>
    <w:rsid w:val="00D717C9"/>
    <w:rsid w:val="00D721FA"/>
    <w:rsid w:val="00D94055"/>
    <w:rsid w:val="00DA0C23"/>
    <w:rsid w:val="00DD6FF8"/>
    <w:rsid w:val="00DE0FB8"/>
    <w:rsid w:val="00E33D01"/>
    <w:rsid w:val="00E34D47"/>
    <w:rsid w:val="00E46C8F"/>
    <w:rsid w:val="00E513AB"/>
    <w:rsid w:val="00E702F7"/>
    <w:rsid w:val="00E737A6"/>
    <w:rsid w:val="00E84877"/>
    <w:rsid w:val="00E9753D"/>
    <w:rsid w:val="00EA0AE8"/>
    <w:rsid w:val="00EB0465"/>
    <w:rsid w:val="00EB12E8"/>
    <w:rsid w:val="00EB4D70"/>
    <w:rsid w:val="00ED0B3E"/>
    <w:rsid w:val="00ED5C44"/>
    <w:rsid w:val="00EE13FC"/>
    <w:rsid w:val="00EE553F"/>
    <w:rsid w:val="00EE580C"/>
    <w:rsid w:val="00EE70C1"/>
    <w:rsid w:val="00EF2E80"/>
    <w:rsid w:val="00EF5A52"/>
    <w:rsid w:val="00F1734D"/>
    <w:rsid w:val="00F21926"/>
    <w:rsid w:val="00F23C4C"/>
    <w:rsid w:val="00F24159"/>
    <w:rsid w:val="00F45DAC"/>
    <w:rsid w:val="00F47236"/>
    <w:rsid w:val="00F62BE7"/>
    <w:rsid w:val="00F779F1"/>
    <w:rsid w:val="00F937F9"/>
    <w:rsid w:val="00F97906"/>
    <w:rsid w:val="00FA136B"/>
    <w:rsid w:val="00FA6066"/>
    <w:rsid w:val="00FB3A91"/>
    <w:rsid w:val="00FC5428"/>
    <w:rsid w:val="00FD7C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549CB86"/>
  <w15:docId w15:val="{CC59B868-E892-450A-B085-512C2BDA1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2DD5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F3DC8"/>
    <w:pPr>
      <w:keepNext/>
      <w:keepLines/>
      <w:spacing w:before="120" w:after="120"/>
      <w:ind w:firstLine="0"/>
      <w:outlineLvl w:val="0"/>
    </w:pPr>
    <w:rPr>
      <w:rFonts w:eastAsiaTheme="majorEastAsia" w:cstheme="majorBidi"/>
      <w:bCs/>
      <w:caps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35D50"/>
    <w:pPr>
      <w:keepNext/>
      <w:keepLines/>
      <w:spacing w:before="120" w:after="120"/>
      <w:ind w:firstLine="0"/>
      <w:outlineLvl w:val="1"/>
    </w:pPr>
    <w:rPr>
      <w:rFonts w:eastAsiaTheme="majorEastAsia" w:cstheme="majorBidi"/>
      <w:bCs/>
      <w:color w:val="000000" w:themeColor="text1"/>
      <w:sz w:val="3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35D50"/>
    <w:pPr>
      <w:keepNext/>
      <w:keepLines/>
      <w:ind w:firstLine="0"/>
      <w:outlineLvl w:val="2"/>
    </w:pPr>
    <w:rPr>
      <w:rFonts w:eastAsiaTheme="majorEastAsia" w:cstheme="majorBidi"/>
      <w:b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F3DC8"/>
    <w:rPr>
      <w:rFonts w:ascii="Times New Roman" w:eastAsiaTheme="majorEastAsia" w:hAnsi="Times New Roman" w:cstheme="majorBidi"/>
      <w:bCs/>
      <w:caps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rsid w:val="00D35D50"/>
    <w:rPr>
      <w:rFonts w:ascii="Times New Roman" w:eastAsiaTheme="majorEastAsia" w:hAnsi="Times New Roman" w:cstheme="majorBidi"/>
      <w:bCs/>
      <w:color w:val="000000" w:themeColor="text1"/>
      <w:sz w:val="36"/>
      <w:szCs w:val="26"/>
    </w:rPr>
  </w:style>
  <w:style w:type="character" w:customStyle="1" w:styleId="30">
    <w:name w:val="Заголовок 3 Знак"/>
    <w:basedOn w:val="a0"/>
    <w:link w:val="3"/>
    <w:uiPriority w:val="9"/>
    <w:rsid w:val="00D35D50"/>
    <w:rPr>
      <w:rFonts w:ascii="Times New Roman" w:eastAsiaTheme="majorEastAsia" w:hAnsi="Times New Roman" w:cstheme="majorBidi"/>
      <w:bCs/>
      <w:color w:val="000000" w:themeColor="text1"/>
      <w:sz w:val="28"/>
    </w:rPr>
  </w:style>
  <w:style w:type="paragraph" w:styleId="a3">
    <w:name w:val="header"/>
    <w:basedOn w:val="a"/>
    <w:link w:val="a4"/>
    <w:uiPriority w:val="99"/>
    <w:unhideWhenUsed/>
    <w:rsid w:val="00C81A6E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81A6E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C81A6E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81A6E"/>
    <w:rPr>
      <w:rFonts w:ascii="Times New Roman" w:hAnsi="Times New Roman"/>
      <w:sz w:val="28"/>
    </w:rPr>
  </w:style>
  <w:style w:type="paragraph" w:customStyle="1" w:styleId="a7">
    <w:name w:val="Чертежный"/>
    <w:rsid w:val="00C81A6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Subtitle"/>
    <w:basedOn w:val="a"/>
    <w:next w:val="a"/>
    <w:link w:val="a9"/>
    <w:uiPriority w:val="11"/>
    <w:qFormat/>
    <w:rsid w:val="00424828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42482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aj">
    <w:name w:val="aj"/>
    <w:basedOn w:val="a"/>
    <w:rsid w:val="0042482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34"/>
    <w:qFormat/>
    <w:rsid w:val="00424828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6E1B37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460C59"/>
    <w:pPr>
      <w:spacing w:before="480" w:line="276" w:lineRule="auto"/>
      <w:jc w:val="left"/>
      <w:outlineLvl w:val="9"/>
    </w:pPr>
    <w:rPr>
      <w:rFonts w:asciiTheme="majorHAnsi" w:hAnsiTheme="majorHAnsi"/>
      <w:b/>
      <w:caps w:val="0"/>
      <w:color w:val="365F91" w:themeColor="accent1" w:themeShade="BF"/>
      <w:sz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717C9"/>
    <w:pPr>
      <w:tabs>
        <w:tab w:val="right" w:leader="dot" w:pos="9628"/>
      </w:tabs>
      <w:ind w:firstLine="0"/>
      <w:jc w:val="center"/>
    </w:pPr>
  </w:style>
  <w:style w:type="paragraph" w:styleId="21">
    <w:name w:val="toc 2"/>
    <w:basedOn w:val="a"/>
    <w:next w:val="a"/>
    <w:autoRedefine/>
    <w:uiPriority w:val="39"/>
    <w:unhideWhenUsed/>
    <w:rsid w:val="00D717C9"/>
    <w:pPr>
      <w:tabs>
        <w:tab w:val="left" w:pos="1760"/>
        <w:tab w:val="right" w:leader="dot" w:pos="9628"/>
      </w:tabs>
      <w:ind w:firstLine="0"/>
    </w:pPr>
  </w:style>
  <w:style w:type="paragraph" w:styleId="31">
    <w:name w:val="toc 3"/>
    <w:basedOn w:val="a"/>
    <w:next w:val="a"/>
    <w:autoRedefine/>
    <w:uiPriority w:val="39"/>
    <w:unhideWhenUsed/>
    <w:rsid w:val="00821470"/>
    <w:pPr>
      <w:tabs>
        <w:tab w:val="right" w:leader="dot" w:pos="9628"/>
      </w:tabs>
      <w:spacing w:after="100"/>
      <w:ind w:left="-142"/>
    </w:pPr>
  </w:style>
  <w:style w:type="character" w:styleId="ad">
    <w:name w:val="Hyperlink"/>
    <w:basedOn w:val="a0"/>
    <w:uiPriority w:val="99"/>
    <w:unhideWhenUsed/>
    <w:rsid w:val="00460C59"/>
    <w:rPr>
      <w:color w:val="0000FF" w:themeColor="hyperlink"/>
      <w:u w:val="single"/>
    </w:rPr>
  </w:style>
  <w:style w:type="paragraph" w:styleId="ae">
    <w:name w:val="Balloon Text"/>
    <w:basedOn w:val="a"/>
    <w:link w:val="af"/>
    <w:uiPriority w:val="99"/>
    <w:semiHidden/>
    <w:unhideWhenUsed/>
    <w:rsid w:val="00460C5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60C59"/>
    <w:rPr>
      <w:rFonts w:ascii="Tahoma" w:hAnsi="Tahoma" w:cs="Tahoma"/>
      <w:sz w:val="16"/>
      <w:szCs w:val="16"/>
    </w:rPr>
  </w:style>
  <w:style w:type="paragraph" w:styleId="af0">
    <w:name w:val="caption"/>
    <w:basedOn w:val="a"/>
    <w:next w:val="a"/>
    <w:uiPriority w:val="35"/>
    <w:unhideWhenUsed/>
    <w:qFormat/>
    <w:rsid w:val="002A5D4E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af1">
    <w:name w:val="Table Grid"/>
    <w:basedOn w:val="a1"/>
    <w:uiPriority w:val="59"/>
    <w:rsid w:val="00AD09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endnote text"/>
    <w:basedOn w:val="a"/>
    <w:link w:val="af3"/>
    <w:uiPriority w:val="99"/>
    <w:semiHidden/>
    <w:unhideWhenUsed/>
    <w:rsid w:val="00EA0AE8"/>
    <w:pPr>
      <w:spacing w:line="240" w:lineRule="auto"/>
    </w:pPr>
    <w:rPr>
      <w:sz w:val="20"/>
      <w:szCs w:val="20"/>
    </w:rPr>
  </w:style>
  <w:style w:type="character" w:customStyle="1" w:styleId="af3">
    <w:name w:val="Текст концевой сноски Знак"/>
    <w:basedOn w:val="a0"/>
    <w:link w:val="af2"/>
    <w:uiPriority w:val="99"/>
    <w:semiHidden/>
    <w:rsid w:val="00EA0AE8"/>
    <w:rPr>
      <w:rFonts w:ascii="Times New Roman" w:hAnsi="Times New Roman"/>
      <w:sz w:val="20"/>
      <w:szCs w:val="20"/>
    </w:rPr>
  </w:style>
  <w:style w:type="character" w:styleId="af4">
    <w:name w:val="endnote reference"/>
    <w:basedOn w:val="a0"/>
    <w:uiPriority w:val="99"/>
    <w:semiHidden/>
    <w:unhideWhenUsed/>
    <w:rsid w:val="00EA0AE8"/>
    <w:rPr>
      <w:vertAlign w:val="superscript"/>
    </w:rPr>
  </w:style>
  <w:style w:type="paragraph" w:styleId="af5">
    <w:name w:val="Body Text"/>
    <w:basedOn w:val="a"/>
    <w:link w:val="af6"/>
    <w:uiPriority w:val="1"/>
    <w:qFormat/>
    <w:rsid w:val="00FA136B"/>
    <w:pPr>
      <w:widowControl w:val="0"/>
      <w:autoSpaceDE w:val="0"/>
      <w:autoSpaceDN w:val="0"/>
      <w:spacing w:line="240" w:lineRule="auto"/>
      <w:ind w:firstLine="0"/>
      <w:jc w:val="left"/>
    </w:pPr>
    <w:rPr>
      <w:rFonts w:eastAsia="Times New Roman" w:cs="Times New Roman"/>
      <w:szCs w:val="28"/>
    </w:rPr>
  </w:style>
  <w:style w:type="character" w:customStyle="1" w:styleId="af6">
    <w:name w:val="Основной текст Знак"/>
    <w:basedOn w:val="a0"/>
    <w:link w:val="af5"/>
    <w:uiPriority w:val="1"/>
    <w:rsid w:val="00FA136B"/>
    <w:rPr>
      <w:rFonts w:ascii="Times New Roman" w:eastAsia="Times New Roman" w:hAnsi="Times New Roman" w:cs="Times New Roman"/>
      <w:sz w:val="28"/>
      <w:szCs w:val="28"/>
    </w:rPr>
  </w:style>
  <w:style w:type="paragraph" w:styleId="af7">
    <w:name w:val="No Spacing"/>
    <w:uiPriority w:val="1"/>
    <w:qFormat/>
    <w:rsid w:val="00A230F6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79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1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7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04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2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7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5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52D616-872D-4FF0-90DE-9DB4C46EBD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30</Pages>
  <Words>5557</Words>
  <Characters>31678</Characters>
  <Application>Microsoft Office Word</Application>
  <DocSecurity>0</DocSecurity>
  <Lines>263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итра_БВ</dc:creator>
  <cp:keywords/>
  <dc:description/>
  <cp:lastModifiedBy>Hikky .</cp:lastModifiedBy>
  <cp:revision>22</cp:revision>
  <dcterms:created xsi:type="dcterms:W3CDTF">2024-03-18T16:03:00Z</dcterms:created>
  <dcterms:modified xsi:type="dcterms:W3CDTF">2024-03-22T14:57:00Z</dcterms:modified>
</cp:coreProperties>
</file>